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316F792" w14:textId="77777777"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2</w:t>
      </w:r>
      <w:r>
        <w:rPr>
          <w:b/>
        </w:rPr>
        <w:t>4</w:t>
      </w:r>
      <w:r w:rsidR="004C64F1">
        <w:rPr>
          <w:b/>
        </w:rPr>
        <w:t>1</w:t>
      </w:r>
      <w:r w:rsidRPr="00F659BC">
        <w:rPr>
          <w:rFonts w:hint="eastAsia"/>
          <w:b/>
        </w:rPr>
        <w:t xml:space="preserve">0 Data Structure </w:t>
      </w:r>
      <w:proofErr w:type="spellStart"/>
      <w:r w:rsidRPr="00F659BC">
        <w:rPr>
          <w:rFonts w:hint="eastAsia"/>
          <w:b/>
        </w:rPr>
        <w:t>Hw</w:t>
      </w:r>
      <w:proofErr w:type="spellEnd"/>
      <w:r w:rsidRPr="00F659BC">
        <w:rPr>
          <w:rFonts w:hint="eastAsia"/>
          <w:b/>
        </w:rPr>
        <w:t xml:space="preserve"> #</w:t>
      </w:r>
      <w:r w:rsidR="009C6D1E">
        <w:rPr>
          <w:b/>
        </w:rPr>
        <w:t>5</w:t>
      </w:r>
      <w:r w:rsidRPr="00F659BC">
        <w:rPr>
          <w:rFonts w:hint="eastAsia"/>
          <w:b/>
        </w:rPr>
        <w:t xml:space="preserve"> (Chapter </w:t>
      </w:r>
      <w:r w:rsidR="003F552A">
        <w:rPr>
          <w:b/>
        </w:rPr>
        <w:t>6</w:t>
      </w:r>
      <w:r w:rsidR="000411D4">
        <w:rPr>
          <w:b/>
        </w:rPr>
        <w:t xml:space="preserve"> Graphs</w:t>
      </w:r>
      <w:r w:rsidRPr="00F659BC">
        <w:rPr>
          <w:rFonts w:hint="eastAsia"/>
          <w:b/>
        </w:rPr>
        <w:t xml:space="preserve">) </w:t>
      </w:r>
    </w:p>
    <w:p w14:paraId="73245030" w14:textId="77777777"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 xml:space="preserve">due date </w:t>
      </w:r>
      <w:r w:rsidR="00220808">
        <w:rPr>
          <w:b/>
        </w:rPr>
        <w:t>6</w:t>
      </w:r>
      <w:r w:rsidRPr="00F659BC">
        <w:rPr>
          <w:rFonts w:hint="eastAsia"/>
          <w:b/>
        </w:rPr>
        <w:t>/</w:t>
      </w:r>
      <w:r w:rsidR="00C30E6D">
        <w:rPr>
          <w:b/>
        </w:rPr>
        <w:t>2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>
        <w:rPr>
          <w:b/>
        </w:rPr>
        <w:t>2</w:t>
      </w:r>
      <w:r w:rsidR="009C6D1E">
        <w:rPr>
          <w:b/>
        </w:rPr>
        <w:t>4</w:t>
      </w:r>
      <w:r w:rsidR="00C30E6D">
        <w:rPr>
          <w:b/>
        </w:rPr>
        <w:t xml:space="preserve"> (Sun.)</w:t>
      </w:r>
      <w:r w:rsidR="002400C7">
        <w:rPr>
          <w:b/>
        </w:rPr>
        <w:t>, 23:59</w:t>
      </w:r>
    </w:p>
    <w:p w14:paraId="642E260F" w14:textId="77777777" w:rsidR="009E4086" w:rsidRDefault="009E4086" w:rsidP="009E4086">
      <w:pPr>
        <w:rPr>
          <w:b/>
          <w:color w:val="FF0000"/>
        </w:rPr>
      </w:pPr>
      <w:r>
        <w:rPr>
          <w:b/>
          <w:color w:val="FF0000"/>
        </w:rPr>
        <w:t>Student No.: ____</w:t>
      </w:r>
      <w:r w:rsidRPr="00C7528D">
        <w:rPr>
          <w:b/>
        </w:rPr>
        <w:t>111060005</w:t>
      </w:r>
      <w:r>
        <w:rPr>
          <w:b/>
          <w:color w:val="FF0000"/>
        </w:rPr>
        <w:t>_____</w:t>
      </w:r>
    </w:p>
    <w:p w14:paraId="5976F440" w14:textId="77777777" w:rsidR="009E4086" w:rsidRDefault="009E4086" w:rsidP="009E4086">
      <w:pPr>
        <w:rPr>
          <w:b/>
          <w:color w:val="FF0000"/>
        </w:rPr>
      </w:pPr>
      <w:r>
        <w:rPr>
          <w:rFonts w:hint="eastAsia"/>
          <w:b/>
          <w:color w:val="FF0000"/>
        </w:rPr>
        <w:t>Name: _______</w:t>
      </w:r>
      <w:r w:rsidRPr="00C7528D">
        <w:rPr>
          <w:rFonts w:hint="eastAsia"/>
          <w:b/>
        </w:rPr>
        <w:t>胡昱煊</w:t>
      </w:r>
      <w:r>
        <w:rPr>
          <w:rFonts w:hint="eastAsia"/>
          <w:b/>
          <w:color w:val="FF0000"/>
        </w:rPr>
        <w:t>_______</w:t>
      </w:r>
    </w:p>
    <w:p w14:paraId="1D15B0D9" w14:textId="77777777" w:rsidR="009E4086" w:rsidRPr="00F659BC" w:rsidRDefault="009E4086" w:rsidP="00D74875">
      <w:pPr>
        <w:rPr>
          <w:b/>
        </w:rPr>
      </w:pPr>
    </w:p>
    <w:p w14:paraId="53252B76" w14:textId="77777777" w:rsidR="00D74875" w:rsidRDefault="00D74875" w:rsidP="00D74875">
      <w:r w:rsidRPr="00D44380">
        <w:rPr>
          <w:rFonts w:hint="eastAsia"/>
          <w:b/>
          <w:i/>
        </w:rPr>
        <w:t>Format</w:t>
      </w:r>
      <w:r>
        <w:rPr>
          <w:rFonts w:hint="eastAsia"/>
        </w:rPr>
        <w:t xml:space="preserve">:  </w:t>
      </w:r>
      <w:r w:rsidR="00301AEB">
        <w:rPr>
          <w:rFonts w:hint="eastAsia"/>
        </w:rPr>
        <w:t xml:space="preserve">Use </w:t>
      </w:r>
      <w:r w:rsidR="00301AEB">
        <w:t>MS Word</w:t>
      </w:r>
      <w:r w:rsidR="00301AEB">
        <w:rPr>
          <w:rFonts w:hint="eastAsia"/>
        </w:rPr>
        <w:t xml:space="preserve"> to </w:t>
      </w:r>
      <w:r w:rsidR="00301AEB" w:rsidRPr="00C65F20">
        <w:rPr>
          <w:b/>
          <w:u w:val="single"/>
        </w:rPr>
        <w:t>edit this file</w:t>
      </w:r>
      <w:r w:rsidR="00301AEB">
        <w:t xml:space="preserve"> by directly </w:t>
      </w:r>
      <w:r w:rsidR="00301AEB">
        <w:rPr>
          <w:rFonts w:hint="eastAsia"/>
        </w:rPr>
        <w:t>typ</w:t>
      </w:r>
      <w:r w:rsidR="00301AEB">
        <w:t>ing</w:t>
      </w:r>
      <w:r w:rsidR="00301AEB">
        <w:rPr>
          <w:rFonts w:hint="eastAsia"/>
        </w:rPr>
        <w:t xml:space="preserve"> your </w:t>
      </w:r>
      <w:r w:rsidR="00301AEB" w:rsidRPr="00C65F20">
        <w:rPr>
          <w:u w:val="single"/>
        </w:rPr>
        <w:t>student number</w:t>
      </w:r>
      <w:r w:rsidR="00301AEB">
        <w:t xml:space="preserve"> and </w:t>
      </w:r>
      <w:r w:rsidR="00301AEB" w:rsidRPr="00C65F20">
        <w:rPr>
          <w:u w:val="single"/>
        </w:rPr>
        <w:t>name</w:t>
      </w:r>
      <w:r w:rsidR="00301AEB">
        <w:t xml:space="preserve"> in above blanks and your </w:t>
      </w:r>
      <w:r w:rsidR="00301AEB">
        <w:rPr>
          <w:rFonts w:hint="eastAsia"/>
        </w:rPr>
        <w:t xml:space="preserve">answer to </w:t>
      </w:r>
      <w:r w:rsidR="00301AEB">
        <w:t>each</w:t>
      </w:r>
      <w:r w:rsidR="00301AEB">
        <w:rPr>
          <w:rFonts w:hint="eastAsia"/>
        </w:rPr>
        <w:t xml:space="preserve"> homework problem</w:t>
      </w:r>
      <w:r w:rsidR="00301AEB">
        <w:t xml:space="preserve"> right in the </w:t>
      </w:r>
      <w:r w:rsidR="00301AEB" w:rsidRPr="00C65F20">
        <w:rPr>
          <w:b/>
          <w:color w:val="FF0000"/>
          <w:u w:val="single"/>
        </w:rPr>
        <w:t>Sol:</w:t>
      </w:r>
      <w:r w:rsidR="00301AEB" w:rsidRPr="00C65F20">
        <w:rPr>
          <w:u w:val="single"/>
        </w:rPr>
        <w:t xml:space="preserve"> blanks</w:t>
      </w:r>
      <w:r w:rsidR="00301AEB">
        <w:t xml:space="preserve"> as shown below. Then save your file as</w:t>
      </w:r>
      <w:r w:rsidR="00301AEB">
        <w:rPr>
          <w:rFonts w:hint="eastAsia"/>
        </w:rPr>
        <w:t xml:space="preserve"> </w:t>
      </w:r>
      <w:r w:rsidR="00301AEB">
        <w:rPr>
          <w:rFonts w:hint="eastAsia"/>
          <w:b/>
        </w:rPr>
        <w:t>Hw</w:t>
      </w:r>
      <w:r w:rsidR="00301AEB">
        <w:rPr>
          <w:b/>
        </w:rPr>
        <w:t>5</w:t>
      </w:r>
      <w:r w:rsidR="00301AEB" w:rsidRPr="00895153">
        <w:rPr>
          <w:rFonts w:hint="eastAsia"/>
          <w:b/>
        </w:rPr>
        <w:t>-SNo</w:t>
      </w:r>
      <w:r w:rsidR="00301AEB">
        <w:rPr>
          <w:rFonts w:hint="eastAsia"/>
          <w:b/>
        </w:rPr>
        <w:t>.</w:t>
      </w:r>
      <w:r w:rsidR="00301AEB">
        <w:rPr>
          <w:b/>
        </w:rPr>
        <w:t>pdf</w:t>
      </w:r>
      <w:r w:rsidR="00301AEB">
        <w:rPr>
          <w:rFonts w:hint="eastAsia"/>
        </w:rPr>
        <w:t xml:space="preserve">, where </w:t>
      </w:r>
      <w:proofErr w:type="spellStart"/>
      <w:r w:rsidR="00301AEB" w:rsidRPr="00077448">
        <w:rPr>
          <w:rFonts w:hint="eastAsia"/>
          <w:color w:val="0000CC"/>
        </w:rPr>
        <w:t>SNo</w:t>
      </w:r>
      <w:proofErr w:type="spellEnd"/>
      <w:r w:rsidR="00301AEB" w:rsidRPr="00077448">
        <w:rPr>
          <w:rFonts w:hint="eastAsia"/>
          <w:color w:val="0000CC"/>
        </w:rPr>
        <w:t xml:space="preserve"> is your student number</w:t>
      </w:r>
      <w:r w:rsidR="00301AEB">
        <w:rPr>
          <w:rFonts w:hint="eastAsia"/>
        </w:rPr>
        <w:t>. S</w:t>
      </w:r>
      <w:r w:rsidR="00301AEB">
        <w:t>ubmit</w:t>
      </w:r>
      <w:r w:rsidR="00301AEB">
        <w:rPr>
          <w:rFonts w:hint="eastAsia"/>
        </w:rPr>
        <w:t xml:space="preserve"> the </w:t>
      </w:r>
      <w:r w:rsidR="00301AEB">
        <w:rPr>
          <w:rFonts w:hint="eastAsia"/>
          <w:b/>
        </w:rPr>
        <w:t>Hw</w:t>
      </w:r>
      <w:r w:rsidR="00301AEB">
        <w:rPr>
          <w:b/>
        </w:rPr>
        <w:t>5</w:t>
      </w:r>
      <w:r w:rsidR="00301AEB" w:rsidRPr="00895153">
        <w:rPr>
          <w:rFonts w:hint="eastAsia"/>
          <w:b/>
        </w:rPr>
        <w:t>-SNo</w:t>
      </w:r>
      <w:r w:rsidR="00301AEB">
        <w:rPr>
          <w:rFonts w:hint="eastAsia"/>
          <w:b/>
        </w:rPr>
        <w:t>.</w:t>
      </w:r>
      <w:r w:rsidR="00301AEB">
        <w:rPr>
          <w:b/>
        </w:rPr>
        <w:t>pdf</w:t>
      </w:r>
      <w:r w:rsidR="00301AEB">
        <w:rPr>
          <w:rFonts w:hint="eastAsia"/>
        </w:rPr>
        <w:t xml:space="preserve"> file </w:t>
      </w:r>
      <w:r w:rsidR="00301AEB">
        <w:t>via</w:t>
      </w:r>
      <w:r w:rsidR="00301AEB">
        <w:rPr>
          <w:rFonts w:hint="eastAsia"/>
        </w:rPr>
        <w:t xml:space="preserve"> </w:t>
      </w:r>
      <w:r w:rsidR="00301AEB">
        <w:t>eLearn</w:t>
      </w:r>
      <w:r w:rsidR="00301AEB">
        <w:rPr>
          <w:rFonts w:hint="eastAsia"/>
        </w:rPr>
        <w:t xml:space="preserve">. The grading will be based on the correctness of your answers to the problems, and the </w:t>
      </w:r>
      <w:r w:rsidR="00301AEB" w:rsidRPr="00F659BC">
        <w:rPr>
          <w:rFonts w:hint="eastAsia"/>
          <w:b/>
        </w:rPr>
        <w:t>format</w:t>
      </w:r>
      <w:r w:rsidR="00301AEB">
        <w:rPr>
          <w:b/>
        </w:rPr>
        <w:t xml:space="preserve"> requirement</w:t>
      </w:r>
      <w:r w:rsidR="00301AEB">
        <w:rPr>
          <w:rFonts w:hint="eastAsia"/>
        </w:rPr>
        <w:t>. Fail to comply with the aforementioned format (file name, header, problem, answer, problem, answer,</w:t>
      </w:r>
      <w:r w:rsidR="00301AEB">
        <w:t>…</w:t>
      </w:r>
      <w:r w:rsidR="00301AEB">
        <w:rPr>
          <w:rFonts w:hint="eastAsia"/>
        </w:rPr>
        <w:t>), will certainly degrade your score. If you have any questions, please feel free to ask.</w:t>
      </w:r>
      <w:r w:rsidR="00301AEB">
        <w:t xml:space="preserve"> Submit your homework before the deadline (midnight of 6/13 Sun.). Fail to comply (</w:t>
      </w:r>
      <w:r w:rsidR="00301AEB" w:rsidRPr="00DB5184">
        <w:rPr>
          <w:b/>
          <w:u w:val="single"/>
        </w:rPr>
        <w:t>late</w:t>
      </w:r>
      <w:r w:rsidR="00301AEB" w:rsidRPr="003369B4">
        <w:rPr>
          <w:u w:val="single"/>
        </w:rPr>
        <w:t xml:space="preserve"> homework) will have </w:t>
      </w:r>
      <w:r w:rsidR="00301AEB" w:rsidRPr="003369B4">
        <w:rPr>
          <w:color w:val="FF0000"/>
          <w:u w:val="single"/>
        </w:rPr>
        <w:t>ZERO score</w:t>
      </w:r>
      <w:r w:rsidR="00301AEB">
        <w:t xml:space="preserve">. </w:t>
      </w:r>
      <w:r w:rsidR="00301AEB" w:rsidRPr="00DB5184">
        <w:rPr>
          <w:b/>
        </w:rPr>
        <w:t>Copy</w:t>
      </w:r>
      <w:r w:rsidR="00301AEB">
        <w:t xml:space="preserve"> homework will have </w:t>
      </w:r>
      <w:r w:rsidR="00301AEB" w:rsidRPr="00DA334D">
        <w:rPr>
          <w:color w:val="FF0000"/>
        </w:rPr>
        <w:t>ZERO score</w:t>
      </w:r>
      <w:r w:rsidR="00301AEB">
        <w:rPr>
          <w:color w:val="FF0000"/>
        </w:rPr>
        <w:t xml:space="preserve"> (both parties)</w:t>
      </w:r>
      <w:r w:rsidR="00301AEB">
        <w:t xml:space="preserve"> and </w:t>
      </w:r>
      <w:r w:rsidR="00301AEB" w:rsidRPr="0083503E">
        <w:rPr>
          <w:color w:val="FF0000"/>
        </w:rPr>
        <w:t>SERIOUS</w:t>
      </w:r>
      <w:r w:rsidR="00301AEB">
        <w:t xml:space="preserve"> </w:t>
      </w:r>
      <w:r w:rsidR="00301AEB" w:rsidRPr="0083503E">
        <w:rPr>
          <w:color w:val="FF0000"/>
        </w:rPr>
        <w:t>consequences</w:t>
      </w:r>
      <w:r w:rsidR="00301AEB">
        <w:t>.</w:t>
      </w:r>
    </w:p>
    <w:p w14:paraId="5401289B" w14:textId="77777777" w:rsidR="00B0705F" w:rsidRDefault="00371BB7" w:rsidP="00371BB7">
      <w:r>
        <w:rPr>
          <w:b/>
          <w:color w:val="0000CC"/>
        </w:rPr>
        <w:t>Graph</w:t>
      </w:r>
      <w:r w:rsidRPr="00371BB7">
        <w:rPr>
          <w:rFonts w:hint="eastAsia"/>
          <w:b/>
          <w:color w:val="0000CC"/>
        </w:rPr>
        <w:t>s:</w:t>
      </w:r>
    </w:p>
    <w:p w14:paraId="4B7F9AE0" w14:textId="77777777" w:rsidR="00371BB7" w:rsidRDefault="00371BB7" w:rsidP="00371BB7">
      <w:pPr>
        <w:pStyle w:val="a8"/>
        <w:numPr>
          <w:ilvl w:val="0"/>
          <w:numId w:val="1"/>
        </w:numPr>
        <w:ind w:leftChars="0"/>
      </w:pPr>
      <w:r>
        <w:t>(</w:t>
      </w:r>
      <w:r w:rsidR="0020345C">
        <w:t>4</w:t>
      </w:r>
      <w:r>
        <w:t>%) Does the multigraph below have an Eulerian walk? If so, find one.</w:t>
      </w:r>
    </w:p>
    <w:p w14:paraId="796551AC" w14:textId="77777777" w:rsidR="00371BB7" w:rsidRDefault="00371BB7" w:rsidP="00371BB7">
      <w:pPr>
        <w:pStyle w:val="a8"/>
        <w:ind w:leftChars="0" w:left="360"/>
      </w:pPr>
      <w:r>
        <w:rPr>
          <w:rFonts w:hint="eastAsia"/>
        </w:rPr>
        <w:t xml:space="preserve"> </w:t>
      </w:r>
      <w:r>
        <w:t xml:space="preserve">  </w:t>
      </w:r>
      <w:r w:rsidRPr="00991175">
        <w:object w:dxaOrig="2625" w:dyaOrig="2002" w14:anchorId="7FE1652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1.25pt;height:99.75pt" o:ole="">
            <v:imagedata r:id="rId7" o:title=""/>
          </v:shape>
          <o:OLEObject Type="Embed" ProgID="Visio.Drawing.11" ShapeID="_x0000_i1025" DrawAspect="Content" ObjectID="_1778284703" r:id="rId8"/>
        </w:object>
      </w:r>
      <w:r>
        <w:t xml:space="preserve">   </w:t>
      </w:r>
    </w:p>
    <w:p w14:paraId="3EFB2C92" w14:textId="77777777" w:rsidR="006C56E5" w:rsidRPr="00780A1F" w:rsidRDefault="006C56E5" w:rsidP="006C56E5">
      <w:pPr>
        <w:rPr>
          <w:color w:val="FF0000"/>
        </w:rPr>
      </w:pPr>
      <w:r w:rsidRPr="00780A1F">
        <w:rPr>
          <w:color w:val="FF0000"/>
        </w:rPr>
        <w:t>Sol:</w:t>
      </w:r>
    </w:p>
    <w:p w14:paraId="44E9A4E5" w14:textId="77777777" w:rsidR="006C56E5" w:rsidRDefault="006C56E5" w:rsidP="00371BB7">
      <w:pPr>
        <w:pStyle w:val="a8"/>
        <w:ind w:leftChars="0" w:left="360"/>
      </w:pPr>
    </w:p>
    <w:p w14:paraId="5267C673" w14:textId="77777777" w:rsidR="00371BB7" w:rsidRDefault="00371BB7" w:rsidP="00371BB7">
      <w:pPr>
        <w:pStyle w:val="a8"/>
        <w:numPr>
          <w:ilvl w:val="0"/>
          <w:numId w:val="1"/>
        </w:numPr>
        <w:ind w:leftChars="0"/>
      </w:pPr>
      <w:r>
        <w:t>(</w:t>
      </w:r>
      <w:r w:rsidR="0020345C">
        <w:t>16</w:t>
      </w:r>
      <w:r>
        <w:t>%) For the digraph below obtain</w:t>
      </w:r>
    </w:p>
    <w:p w14:paraId="7234FAC6" w14:textId="77777777" w:rsidR="00371BB7" w:rsidRDefault="00371BB7" w:rsidP="00371BB7">
      <w:pPr>
        <w:pStyle w:val="a8"/>
        <w:numPr>
          <w:ilvl w:val="0"/>
          <w:numId w:val="14"/>
        </w:numPr>
        <w:ind w:leftChars="0"/>
      </w:pPr>
      <w:r>
        <w:t>The in-degree and out-degree of each vertex</w:t>
      </w:r>
    </w:p>
    <w:p w14:paraId="75856554" w14:textId="77777777" w:rsidR="00371BB7" w:rsidRDefault="00371BB7" w:rsidP="00371BB7">
      <w:pPr>
        <w:pStyle w:val="a8"/>
        <w:numPr>
          <w:ilvl w:val="0"/>
          <w:numId w:val="14"/>
        </w:numPr>
        <w:ind w:leftChars="0"/>
      </w:pPr>
      <w:r>
        <w:t>Its adjacency-matrix</w:t>
      </w:r>
    </w:p>
    <w:p w14:paraId="198D3AD5" w14:textId="77777777" w:rsidR="00371BB7" w:rsidRDefault="00371BB7" w:rsidP="00371BB7">
      <w:pPr>
        <w:pStyle w:val="a8"/>
        <w:numPr>
          <w:ilvl w:val="0"/>
          <w:numId w:val="14"/>
        </w:numPr>
        <w:ind w:leftChars="0"/>
      </w:pPr>
      <w:r>
        <w:t>Its adjacency-list representation</w:t>
      </w:r>
    </w:p>
    <w:p w14:paraId="5A16C5D5" w14:textId="77777777" w:rsidR="00371BB7" w:rsidRDefault="00371BB7" w:rsidP="00371BB7">
      <w:pPr>
        <w:pStyle w:val="a8"/>
        <w:numPr>
          <w:ilvl w:val="0"/>
          <w:numId w:val="14"/>
        </w:numPr>
        <w:ind w:leftChars="0"/>
      </w:pPr>
      <w:r>
        <w:t>Its strongly connected components</w:t>
      </w:r>
    </w:p>
    <w:p w14:paraId="36B06F05" w14:textId="77777777" w:rsidR="00371BB7" w:rsidRDefault="00371BB7" w:rsidP="00371BB7">
      <w:pPr>
        <w:pStyle w:val="a8"/>
        <w:ind w:leftChars="0" w:left="0" w:firstLineChars="300" w:firstLine="720"/>
      </w:pPr>
      <w:r w:rsidRPr="00991175">
        <w:object w:dxaOrig="6424" w:dyaOrig="2909" w14:anchorId="04F36583">
          <v:shape id="_x0000_i1026" type="#_x0000_t75" style="width:320.25pt;height:145.5pt" o:ole="">
            <v:imagedata r:id="rId9" o:title=""/>
          </v:shape>
          <o:OLEObject Type="Embed" ProgID="Visio.Drawing.11" ShapeID="_x0000_i1026" DrawAspect="Content" ObjectID="_1778284704" r:id="rId10"/>
        </w:object>
      </w:r>
    </w:p>
    <w:p w14:paraId="299FE936" w14:textId="77777777" w:rsidR="006C56E5" w:rsidRPr="00780A1F" w:rsidRDefault="006C56E5" w:rsidP="006C56E5">
      <w:pPr>
        <w:rPr>
          <w:color w:val="FF0000"/>
        </w:rPr>
      </w:pPr>
      <w:r w:rsidRPr="00780A1F">
        <w:rPr>
          <w:color w:val="FF0000"/>
        </w:rPr>
        <w:lastRenderedPageBreak/>
        <w:t>Sol:</w:t>
      </w:r>
    </w:p>
    <w:p w14:paraId="76C280A6" w14:textId="77777777" w:rsidR="0017760E" w:rsidRDefault="0017760E" w:rsidP="0017760E">
      <w:pPr>
        <w:pStyle w:val="a8"/>
        <w:ind w:leftChars="0" w:left="840"/>
      </w:pPr>
    </w:p>
    <w:p w14:paraId="1ECE5DD0" w14:textId="77777777" w:rsidR="00371BB7" w:rsidRDefault="00371BB7" w:rsidP="00371BB7">
      <w:pPr>
        <w:pStyle w:val="a8"/>
        <w:numPr>
          <w:ilvl w:val="0"/>
          <w:numId w:val="1"/>
        </w:numPr>
        <w:ind w:leftChars="0"/>
      </w:pPr>
      <w:r>
        <w:t>(</w:t>
      </w:r>
      <w:r w:rsidR="0020345C">
        <w:t>4</w:t>
      </w:r>
      <w:r>
        <w:t xml:space="preserve">%) Is the digraph below strongly connected? List all the simple paths. </w:t>
      </w:r>
    </w:p>
    <w:p w14:paraId="6DF1B1A0" w14:textId="77777777" w:rsidR="00371BB7" w:rsidRDefault="00371BB7" w:rsidP="00371BB7">
      <w:pPr>
        <w:ind w:left="360"/>
      </w:pPr>
      <w:r>
        <w:rPr>
          <w:rFonts w:hint="eastAsia"/>
        </w:rPr>
        <w:t xml:space="preserve">   </w:t>
      </w:r>
      <w:r w:rsidRPr="00991175">
        <w:object w:dxaOrig="2325" w:dyaOrig="2010" w14:anchorId="088A174E">
          <v:shape id="_x0000_i1027" type="#_x0000_t75" style="width:116.25pt;height:100.5pt" o:ole="">
            <v:imagedata r:id="rId11" o:title=""/>
          </v:shape>
          <o:OLEObject Type="Embed" ProgID="Visio.Drawing.11" ShapeID="_x0000_i1027" DrawAspect="Content" ObjectID="_1778284705" r:id="rId12"/>
        </w:object>
      </w:r>
    </w:p>
    <w:p w14:paraId="6C3848C0" w14:textId="77777777" w:rsidR="00780A1F" w:rsidRPr="00780A1F" w:rsidRDefault="00780A1F" w:rsidP="006C56E5">
      <w:pPr>
        <w:rPr>
          <w:color w:val="FF0000"/>
        </w:rPr>
      </w:pPr>
      <w:r w:rsidRPr="00780A1F">
        <w:rPr>
          <w:color w:val="FF0000"/>
        </w:rPr>
        <w:t>Sol:</w:t>
      </w:r>
    </w:p>
    <w:p w14:paraId="464BD0E1" w14:textId="77777777" w:rsidR="00780A1F" w:rsidRDefault="00780A1F" w:rsidP="00371BB7">
      <w:pPr>
        <w:ind w:left="360"/>
      </w:pPr>
    </w:p>
    <w:p w14:paraId="65992D90" w14:textId="77777777" w:rsidR="00371BB7" w:rsidRDefault="00371BB7" w:rsidP="00371BB7">
      <w:pPr>
        <w:pStyle w:val="a8"/>
        <w:numPr>
          <w:ilvl w:val="0"/>
          <w:numId w:val="1"/>
        </w:numPr>
        <w:ind w:leftChars="0"/>
      </w:pPr>
      <w:r>
        <w:t>(</w:t>
      </w:r>
      <w:r w:rsidR="0020345C">
        <w:t>6</w:t>
      </w:r>
      <w:r>
        <w:t>%) Draw the complete undirected graphs on two, three, four, and five vertices. Prove that the number of edges in an n-vertex complete graph is n(n-1)/2.</w:t>
      </w:r>
    </w:p>
    <w:p w14:paraId="4075E7BF" w14:textId="77777777" w:rsidR="00371BB7" w:rsidRPr="006C56E5" w:rsidRDefault="00780A1F" w:rsidP="006C56E5">
      <w:pPr>
        <w:rPr>
          <w:color w:val="FF0000"/>
        </w:rPr>
      </w:pPr>
      <w:r w:rsidRPr="006C56E5">
        <w:rPr>
          <w:color w:val="FF0000"/>
        </w:rPr>
        <w:t>S</w:t>
      </w:r>
      <w:r w:rsidRPr="006C56E5">
        <w:rPr>
          <w:rFonts w:hint="eastAsia"/>
          <w:color w:val="FF0000"/>
        </w:rPr>
        <w:t>ol:</w:t>
      </w:r>
    </w:p>
    <w:p w14:paraId="06485C96" w14:textId="77777777" w:rsidR="00780A1F" w:rsidRDefault="00780A1F" w:rsidP="00371BB7">
      <w:pPr>
        <w:pStyle w:val="a8"/>
        <w:ind w:leftChars="0" w:left="360"/>
      </w:pPr>
    </w:p>
    <w:p w14:paraId="2114A3F0" w14:textId="77777777" w:rsidR="00371BB7" w:rsidRDefault="00371BB7" w:rsidP="00371BB7">
      <w:pPr>
        <w:pStyle w:val="a8"/>
        <w:numPr>
          <w:ilvl w:val="0"/>
          <w:numId w:val="1"/>
        </w:numPr>
        <w:ind w:leftChars="0"/>
      </w:pPr>
      <w:r>
        <w:t xml:space="preserve">(4%) Apply </w:t>
      </w:r>
      <w:r w:rsidRPr="00E626D1">
        <w:rPr>
          <w:color w:val="FF0000"/>
        </w:rPr>
        <w:t>depth-first</w:t>
      </w:r>
      <w:r>
        <w:t xml:space="preserve"> and </w:t>
      </w:r>
      <w:r w:rsidRPr="00E626D1">
        <w:rPr>
          <w:color w:val="FF0000"/>
        </w:rPr>
        <w:t>breadth-first</w:t>
      </w:r>
      <w:r>
        <w:t xml:space="preserve"> searches to the </w:t>
      </w:r>
      <w:r w:rsidRPr="000D351E">
        <w:rPr>
          <w:color w:val="0000CC"/>
        </w:rPr>
        <w:t>complete graph on four vertices</w:t>
      </w:r>
      <w:r>
        <w:t xml:space="preserve">. Assume that vertices are numbered 0 to 3, are stored in increasing order </w:t>
      </w:r>
      <w:r>
        <w:rPr>
          <w:rFonts w:ascii="CMR12~1a" w:eastAsiaTheme="minorEastAsia" w:hAnsi="CMR12~1a" w:cs="CMR12~1a"/>
          <w:szCs w:val="24"/>
        </w:rPr>
        <w:t xml:space="preserve">in each list in the adjacency-list representation, and </w:t>
      </w:r>
      <w:r>
        <w:t>both traversals begin at vertex 0. List the vertices in the order they would be visited.</w:t>
      </w:r>
    </w:p>
    <w:p w14:paraId="2FE1DF91" w14:textId="77777777" w:rsidR="00371BB7" w:rsidRPr="006C56E5" w:rsidRDefault="00780A1F" w:rsidP="006C56E5">
      <w:pPr>
        <w:rPr>
          <w:color w:val="FF0000"/>
        </w:rPr>
      </w:pPr>
      <w:r w:rsidRPr="006C56E5">
        <w:rPr>
          <w:color w:val="FF0000"/>
        </w:rPr>
        <w:t>S</w:t>
      </w:r>
      <w:r w:rsidRPr="006C56E5">
        <w:rPr>
          <w:rFonts w:hint="eastAsia"/>
          <w:color w:val="FF0000"/>
        </w:rPr>
        <w:t>ol:</w:t>
      </w:r>
    </w:p>
    <w:p w14:paraId="074A8C0E" w14:textId="77777777" w:rsidR="00780A1F" w:rsidRDefault="00780A1F" w:rsidP="00371BB7">
      <w:pPr>
        <w:pStyle w:val="a8"/>
      </w:pPr>
    </w:p>
    <w:p w14:paraId="51EBA869" w14:textId="77777777" w:rsidR="00371BB7" w:rsidRPr="007D1F0C" w:rsidRDefault="00371BB7" w:rsidP="00371BB7">
      <w:pPr>
        <w:pStyle w:val="a8"/>
        <w:numPr>
          <w:ilvl w:val="0"/>
          <w:numId w:val="1"/>
        </w:numPr>
        <w:ind w:leftChars="0"/>
        <w:rPr>
          <w:szCs w:val="24"/>
        </w:rPr>
      </w:pPr>
      <w:r>
        <w:rPr>
          <w:rFonts w:hint="eastAsia"/>
        </w:rPr>
        <w:t>(</w:t>
      </w:r>
      <w:r>
        <w:t xml:space="preserve">6%) </w:t>
      </w:r>
      <w:r w:rsidRPr="007D1F0C">
        <w:rPr>
          <w:rFonts w:eastAsiaTheme="minorEastAsia"/>
          <w:szCs w:val="24"/>
        </w:rPr>
        <w:t xml:space="preserve">Let </w:t>
      </w:r>
      <w:r w:rsidRPr="007D1F0C">
        <w:rPr>
          <w:rFonts w:eastAsiaTheme="minorEastAsia"/>
          <w:i/>
          <w:iCs/>
          <w:szCs w:val="24"/>
        </w:rPr>
        <w:t xml:space="preserve">G </w:t>
      </w:r>
      <w:r w:rsidRPr="007D1F0C">
        <w:rPr>
          <w:rFonts w:eastAsiaTheme="minorEastAsia"/>
          <w:szCs w:val="24"/>
        </w:rPr>
        <w:t>be a graph whose vertices are the integers 1 through 8, and let the adjacent vertices of each vertex be given by the table below:</w:t>
      </w:r>
    </w:p>
    <w:p w14:paraId="58A8AE3E" w14:textId="77777777" w:rsidR="00371BB7" w:rsidRPr="007D1F0C" w:rsidRDefault="00371BB7" w:rsidP="00371BB7">
      <w:pPr>
        <w:autoSpaceDE w:val="0"/>
        <w:autoSpaceDN w:val="0"/>
        <w:spacing w:line="240" w:lineRule="auto"/>
        <w:ind w:left="480" w:firstLine="480"/>
        <w:textAlignment w:val="auto"/>
        <w:rPr>
          <w:rFonts w:ascii="Times-BoldItalic" w:eastAsiaTheme="minorEastAsia" w:hAnsi="Times-BoldItalic" w:cs="Times-BoldItalic"/>
          <w:b/>
          <w:bCs/>
          <w:i/>
          <w:iCs/>
          <w:color w:val="000000"/>
          <w:szCs w:val="24"/>
        </w:rPr>
      </w:pPr>
      <w:r w:rsidRPr="007D1F0C">
        <w:rPr>
          <w:rFonts w:ascii="Times-BoldItalic" w:eastAsiaTheme="minorEastAsia" w:hAnsi="Times-BoldItalic" w:cs="Times-BoldItalic"/>
          <w:b/>
          <w:bCs/>
          <w:i/>
          <w:iCs/>
          <w:color w:val="000000"/>
          <w:szCs w:val="24"/>
        </w:rPr>
        <w:t xml:space="preserve">Vertex </w:t>
      </w:r>
      <w:r w:rsidRPr="007D1F0C">
        <w:rPr>
          <w:rFonts w:ascii="Times-BoldItalic" w:eastAsiaTheme="minorEastAsia" w:hAnsi="Times-BoldItalic" w:cs="Times-BoldItalic"/>
          <w:b/>
          <w:bCs/>
          <w:i/>
          <w:iCs/>
          <w:color w:val="000000"/>
          <w:szCs w:val="24"/>
        </w:rPr>
        <w:tab/>
        <w:t>Adjacent Vertices</w:t>
      </w:r>
    </w:p>
    <w:p w14:paraId="5A316227" w14:textId="77777777" w:rsidR="00371BB7" w:rsidRPr="007D1F0C" w:rsidRDefault="00371BB7" w:rsidP="00371BB7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1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2, 3, 4)</w:t>
      </w:r>
    </w:p>
    <w:p w14:paraId="338F6602" w14:textId="77777777" w:rsidR="00371BB7" w:rsidRPr="007D1F0C" w:rsidRDefault="00371BB7" w:rsidP="00371BB7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2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1, 3, 4)</w:t>
      </w:r>
    </w:p>
    <w:p w14:paraId="1F492D86" w14:textId="77777777" w:rsidR="00371BB7" w:rsidRPr="007D1F0C" w:rsidRDefault="00371BB7" w:rsidP="00371BB7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3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1, 2, 4)</w:t>
      </w:r>
    </w:p>
    <w:p w14:paraId="55643C81" w14:textId="77777777" w:rsidR="00371BB7" w:rsidRPr="007D1F0C" w:rsidRDefault="00371BB7" w:rsidP="00371BB7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4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1, 2, 3, 6)</w:t>
      </w:r>
    </w:p>
    <w:p w14:paraId="0171FE01" w14:textId="77777777" w:rsidR="00371BB7" w:rsidRPr="007D1F0C" w:rsidRDefault="00371BB7" w:rsidP="00371BB7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5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6, 7, 8)</w:t>
      </w:r>
    </w:p>
    <w:p w14:paraId="0D2A1760" w14:textId="77777777" w:rsidR="00371BB7" w:rsidRPr="007D1F0C" w:rsidRDefault="00371BB7" w:rsidP="00371BB7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6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4, 5, 7)</w:t>
      </w:r>
    </w:p>
    <w:p w14:paraId="22CF7B65" w14:textId="77777777" w:rsidR="00371BB7" w:rsidRPr="007D1F0C" w:rsidRDefault="00371BB7" w:rsidP="00371BB7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7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5, 6, 8)</w:t>
      </w:r>
    </w:p>
    <w:p w14:paraId="0CBD958B" w14:textId="77777777" w:rsidR="00371BB7" w:rsidRPr="007D1F0C" w:rsidRDefault="00371BB7" w:rsidP="00371BB7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8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5, 7)</w:t>
      </w:r>
    </w:p>
    <w:p w14:paraId="601EA809" w14:textId="77777777" w:rsidR="00371BB7" w:rsidRPr="007D1F0C" w:rsidRDefault="00371BB7" w:rsidP="00371BB7">
      <w:pPr>
        <w:autoSpaceDE w:val="0"/>
        <w:autoSpaceDN w:val="0"/>
        <w:spacing w:line="240" w:lineRule="auto"/>
        <w:ind w:leftChars="177" w:left="425"/>
        <w:textAlignment w:val="auto"/>
        <w:rPr>
          <w:rFonts w:eastAsiaTheme="minorEastAsia"/>
          <w:color w:val="000000"/>
          <w:szCs w:val="24"/>
        </w:rPr>
      </w:pPr>
      <w:r w:rsidRPr="007D1F0C">
        <w:rPr>
          <w:rFonts w:eastAsiaTheme="minorEastAsia"/>
          <w:color w:val="000000"/>
          <w:szCs w:val="24"/>
        </w:rPr>
        <w:t xml:space="preserve">Assume that, in a traversal of </w:t>
      </w:r>
      <w:r w:rsidRPr="007D1F0C">
        <w:rPr>
          <w:rFonts w:eastAsiaTheme="minorEastAsia"/>
          <w:i/>
          <w:iCs/>
          <w:color w:val="000000"/>
          <w:szCs w:val="24"/>
        </w:rPr>
        <w:t>G</w:t>
      </w:r>
      <w:r w:rsidRPr="007D1F0C">
        <w:rPr>
          <w:rFonts w:eastAsiaTheme="minorEastAsia"/>
          <w:color w:val="000000"/>
          <w:szCs w:val="24"/>
        </w:rPr>
        <w:t>, the adjacent vertices of a given vertex are returned in the same order as they are listed in the table above.</w:t>
      </w:r>
    </w:p>
    <w:p w14:paraId="13213BC0" w14:textId="77777777" w:rsidR="00371BB7" w:rsidRPr="007D1F0C" w:rsidRDefault="00371BB7" w:rsidP="00371BB7">
      <w:pPr>
        <w:autoSpaceDE w:val="0"/>
        <w:autoSpaceDN w:val="0"/>
        <w:spacing w:line="240" w:lineRule="auto"/>
        <w:ind w:leftChars="177" w:left="425"/>
        <w:textAlignment w:val="auto"/>
        <w:rPr>
          <w:rFonts w:eastAsiaTheme="minorEastAsia"/>
          <w:color w:val="000000"/>
          <w:szCs w:val="24"/>
        </w:rPr>
      </w:pPr>
      <w:r w:rsidRPr="007D1F0C">
        <w:rPr>
          <w:rFonts w:eastAsiaTheme="minorEastAsia"/>
          <w:color w:val="0000FF"/>
          <w:szCs w:val="24"/>
        </w:rPr>
        <w:t xml:space="preserve">(a) </w:t>
      </w:r>
      <w:r w:rsidRPr="007D1F0C">
        <w:rPr>
          <w:rFonts w:eastAsiaTheme="minorEastAsia"/>
          <w:color w:val="000000"/>
          <w:szCs w:val="24"/>
        </w:rPr>
        <w:t xml:space="preserve">Draw </w:t>
      </w:r>
      <w:r w:rsidRPr="007D1F0C">
        <w:rPr>
          <w:rFonts w:eastAsiaTheme="minorEastAsia"/>
          <w:i/>
          <w:iCs/>
          <w:color w:val="000000"/>
          <w:szCs w:val="24"/>
        </w:rPr>
        <w:t>G</w:t>
      </w:r>
      <w:r w:rsidRPr="007D1F0C">
        <w:rPr>
          <w:rFonts w:eastAsiaTheme="minorEastAsia"/>
          <w:color w:val="000000"/>
          <w:szCs w:val="24"/>
        </w:rPr>
        <w:t>.</w:t>
      </w:r>
    </w:p>
    <w:p w14:paraId="7CFDE1B4" w14:textId="77777777" w:rsidR="00371BB7" w:rsidRPr="007D1F0C" w:rsidRDefault="00371BB7" w:rsidP="00371BB7">
      <w:pPr>
        <w:autoSpaceDE w:val="0"/>
        <w:autoSpaceDN w:val="0"/>
        <w:spacing w:line="240" w:lineRule="auto"/>
        <w:ind w:leftChars="177" w:left="425"/>
        <w:textAlignment w:val="auto"/>
        <w:rPr>
          <w:rFonts w:eastAsiaTheme="minorEastAsia"/>
          <w:color w:val="000000"/>
          <w:szCs w:val="24"/>
        </w:rPr>
      </w:pPr>
      <w:r w:rsidRPr="007D1F0C">
        <w:rPr>
          <w:rFonts w:eastAsiaTheme="minorEastAsia"/>
          <w:color w:val="0000FF"/>
          <w:szCs w:val="24"/>
        </w:rPr>
        <w:t xml:space="preserve">(b) </w:t>
      </w:r>
      <w:r w:rsidRPr="007D1F0C">
        <w:rPr>
          <w:rFonts w:eastAsiaTheme="minorEastAsia"/>
          <w:color w:val="000000"/>
          <w:szCs w:val="24"/>
        </w:rPr>
        <w:t xml:space="preserve">Give the sequence of vertices of </w:t>
      </w:r>
      <w:r w:rsidRPr="007D1F0C">
        <w:rPr>
          <w:rFonts w:eastAsiaTheme="minorEastAsia"/>
          <w:i/>
          <w:iCs/>
          <w:color w:val="000000"/>
          <w:szCs w:val="24"/>
        </w:rPr>
        <w:t xml:space="preserve">G </w:t>
      </w:r>
      <w:r w:rsidRPr="007D1F0C">
        <w:rPr>
          <w:rFonts w:eastAsiaTheme="minorEastAsia"/>
          <w:color w:val="000000"/>
          <w:szCs w:val="24"/>
        </w:rPr>
        <w:t>visited using a DFS traversal starting at vertex 1.</w:t>
      </w:r>
    </w:p>
    <w:p w14:paraId="32C8B5FF" w14:textId="77777777" w:rsidR="00371BB7" w:rsidRPr="007D1F0C" w:rsidRDefault="00371BB7" w:rsidP="00371BB7">
      <w:pPr>
        <w:autoSpaceDE w:val="0"/>
        <w:autoSpaceDN w:val="0"/>
        <w:spacing w:line="240" w:lineRule="auto"/>
        <w:ind w:leftChars="177" w:left="425"/>
        <w:textAlignment w:val="auto"/>
        <w:rPr>
          <w:szCs w:val="24"/>
        </w:rPr>
      </w:pPr>
      <w:r w:rsidRPr="007D1F0C">
        <w:rPr>
          <w:rFonts w:eastAsiaTheme="minorEastAsia"/>
          <w:color w:val="0000FF"/>
          <w:szCs w:val="24"/>
        </w:rPr>
        <w:t xml:space="preserve">(c) </w:t>
      </w:r>
      <w:r w:rsidRPr="007D1F0C">
        <w:rPr>
          <w:rFonts w:eastAsiaTheme="minorEastAsia"/>
          <w:color w:val="000000"/>
          <w:szCs w:val="24"/>
        </w:rPr>
        <w:t>Give the sequence of vertices visited using a BFS traversal starting at vertex 1.</w:t>
      </w:r>
    </w:p>
    <w:p w14:paraId="58FAB800" w14:textId="77777777" w:rsidR="00371BB7" w:rsidRDefault="0017760E" w:rsidP="0017760E">
      <w:pPr>
        <w:pStyle w:val="a8"/>
        <w:ind w:leftChars="0" w:left="0"/>
        <w:rPr>
          <w:color w:val="FF0000"/>
          <w:szCs w:val="24"/>
        </w:rPr>
      </w:pPr>
      <w:r w:rsidRPr="0017760E">
        <w:rPr>
          <w:color w:val="FF0000"/>
          <w:szCs w:val="24"/>
        </w:rPr>
        <w:t>S</w:t>
      </w:r>
      <w:r w:rsidRPr="0017760E">
        <w:rPr>
          <w:rFonts w:hint="eastAsia"/>
          <w:color w:val="FF0000"/>
          <w:szCs w:val="24"/>
        </w:rPr>
        <w:t>ol:</w:t>
      </w:r>
    </w:p>
    <w:p w14:paraId="2571B2F7" w14:textId="77777777" w:rsidR="006C56E5" w:rsidRPr="0017760E" w:rsidRDefault="006C56E5" w:rsidP="0017760E">
      <w:pPr>
        <w:pStyle w:val="a8"/>
        <w:ind w:leftChars="0" w:left="0"/>
        <w:rPr>
          <w:color w:val="FF0000"/>
          <w:szCs w:val="24"/>
        </w:rPr>
      </w:pPr>
    </w:p>
    <w:p w14:paraId="15EB74D7" w14:textId="77777777" w:rsidR="00371BB7" w:rsidRDefault="00371BB7" w:rsidP="00371BB7">
      <w:pPr>
        <w:pStyle w:val="a8"/>
        <w:numPr>
          <w:ilvl w:val="0"/>
          <w:numId w:val="1"/>
        </w:numPr>
        <w:ind w:leftChars="0"/>
      </w:pPr>
      <w:r>
        <w:rPr>
          <w:rFonts w:hint="eastAsia"/>
        </w:rPr>
        <w:t>(</w:t>
      </w:r>
      <w:r w:rsidR="0020345C">
        <w:t>10</w:t>
      </w:r>
      <w:r>
        <w:rPr>
          <w:rFonts w:hint="eastAsia"/>
        </w:rPr>
        <w:t xml:space="preserve">%) </w:t>
      </w:r>
      <w:r>
        <w:t xml:space="preserve">Use </w:t>
      </w:r>
      <w:proofErr w:type="spellStart"/>
      <w:r>
        <w:t>ShortestPath</w:t>
      </w:r>
      <w:proofErr w:type="spellEnd"/>
      <w:r>
        <w:t xml:space="preserve"> (Program 6.8) (</w:t>
      </w:r>
      <w:r w:rsidRPr="007D1F0C">
        <w:rPr>
          <w:rFonts w:eastAsiaTheme="minorEastAsia"/>
          <w:szCs w:val="24"/>
        </w:rPr>
        <w:t>Dijkstra’s algorithm</w:t>
      </w:r>
      <w:r>
        <w:rPr>
          <w:rFonts w:ascii="Times-Roman" w:eastAsiaTheme="minorEastAsia" w:hAnsi="Times-Roman" w:cs="Times-Roman"/>
          <w:sz w:val="22"/>
          <w:szCs w:val="22"/>
        </w:rPr>
        <w:t xml:space="preserve">) </w:t>
      </w:r>
      <w:r>
        <w:t xml:space="preserve">to obtain, in nondecreasing order, the </w:t>
      </w:r>
      <w:r w:rsidRPr="003E57E5">
        <w:rPr>
          <w:color w:val="FF0000"/>
        </w:rPr>
        <w:t>lengths</w:t>
      </w:r>
      <w:r>
        <w:t xml:space="preserve"> and the </w:t>
      </w:r>
      <w:r w:rsidRPr="003E57E5">
        <w:rPr>
          <w:color w:val="FF0000"/>
        </w:rPr>
        <w:t>paths</w:t>
      </w:r>
      <w:r>
        <w:t xml:space="preserve"> of the shortest paths from vertex 0 to all remaining vertices in the graph below.</w:t>
      </w:r>
    </w:p>
    <w:p w14:paraId="04EE1E0C" w14:textId="77777777" w:rsidR="00371BB7" w:rsidRDefault="00371BB7" w:rsidP="00371BB7">
      <w:pPr>
        <w:pStyle w:val="a8"/>
      </w:pPr>
      <w:r w:rsidRPr="00991175">
        <w:object w:dxaOrig="7357" w:dyaOrig="3367" w14:anchorId="34ACAE1B">
          <v:shape id="_x0000_i1028" type="#_x0000_t75" style="width:368.25pt;height:168pt" o:ole="">
            <v:imagedata r:id="rId13" o:title=""/>
          </v:shape>
          <o:OLEObject Type="Embed" ProgID="Visio.Drawing.11" ShapeID="_x0000_i1028" DrawAspect="Content" ObjectID="_1778284706" r:id="rId14"/>
        </w:object>
      </w:r>
    </w:p>
    <w:p w14:paraId="3E035FD7" w14:textId="77777777" w:rsidR="00780A1F" w:rsidRDefault="00780A1F" w:rsidP="00371BB7">
      <w:pPr>
        <w:pStyle w:val="a8"/>
        <w:rPr>
          <w:color w:val="FF0000"/>
        </w:rPr>
      </w:pPr>
      <w:r w:rsidRPr="00780A1F">
        <w:rPr>
          <w:color w:val="FF0000"/>
        </w:rPr>
        <w:t>Sol:</w:t>
      </w:r>
    </w:p>
    <w:p w14:paraId="22809EC3" w14:textId="77777777" w:rsidR="006C56E5" w:rsidRPr="00780A1F" w:rsidRDefault="006C56E5" w:rsidP="00371BB7">
      <w:pPr>
        <w:pStyle w:val="a8"/>
        <w:rPr>
          <w:color w:val="FF0000"/>
        </w:rPr>
      </w:pPr>
    </w:p>
    <w:tbl>
      <w:tblPr>
        <w:tblStyle w:val="a9"/>
        <w:tblW w:w="0" w:type="auto"/>
        <w:tblInd w:w="480" w:type="dxa"/>
        <w:tblLook w:val="04A0" w:firstRow="1" w:lastRow="0" w:firstColumn="1" w:lastColumn="0" w:noHBand="0" w:noVBand="1"/>
      </w:tblPr>
      <w:tblGrid>
        <w:gridCol w:w="3065"/>
        <w:gridCol w:w="3085"/>
        <w:gridCol w:w="3106"/>
      </w:tblGrid>
      <w:tr w:rsidR="00780A1F" w14:paraId="32C97B9C" w14:textId="77777777" w:rsidTr="00DA4E98">
        <w:tc>
          <w:tcPr>
            <w:tcW w:w="3267" w:type="dxa"/>
          </w:tcPr>
          <w:p w14:paraId="3B5768A5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3267" w:type="dxa"/>
          </w:tcPr>
          <w:p w14:paraId="23565890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path</w:t>
            </w:r>
          </w:p>
        </w:tc>
        <w:tc>
          <w:tcPr>
            <w:tcW w:w="3268" w:type="dxa"/>
          </w:tcPr>
          <w:p w14:paraId="42903EE4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lengths</w:t>
            </w:r>
          </w:p>
        </w:tc>
      </w:tr>
      <w:tr w:rsidR="00780A1F" w14:paraId="2C403823" w14:textId="77777777" w:rsidTr="00DA4E98">
        <w:tc>
          <w:tcPr>
            <w:tcW w:w="3267" w:type="dxa"/>
          </w:tcPr>
          <w:p w14:paraId="7697CDC9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3267" w:type="dxa"/>
          </w:tcPr>
          <w:p w14:paraId="38BE881D" w14:textId="77777777" w:rsidR="00780A1F" w:rsidRDefault="00780A1F" w:rsidP="00F1746D">
            <w:pPr>
              <w:pStyle w:val="a8"/>
              <w:ind w:leftChars="0" w:left="0"/>
            </w:pPr>
          </w:p>
        </w:tc>
        <w:tc>
          <w:tcPr>
            <w:tcW w:w="3268" w:type="dxa"/>
          </w:tcPr>
          <w:p w14:paraId="00789030" w14:textId="77777777" w:rsidR="00780A1F" w:rsidRDefault="00780A1F" w:rsidP="00DA4E98">
            <w:pPr>
              <w:pStyle w:val="a8"/>
              <w:ind w:leftChars="0" w:left="0"/>
            </w:pPr>
          </w:p>
        </w:tc>
      </w:tr>
      <w:tr w:rsidR="00780A1F" w14:paraId="5484E2E2" w14:textId="77777777" w:rsidTr="00DA4E98">
        <w:tc>
          <w:tcPr>
            <w:tcW w:w="3267" w:type="dxa"/>
          </w:tcPr>
          <w:p w14:paraId="36B6611F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3267" w:type="dxa"/>
          </w:tcPr>
          <w:p w14:paraId="0DB8AF67" w14:textId="77777777" w:rsidR="00780A1F" w:rsidRDefault="00780A1F" w:rsidP="00F1746D">
            <w:pPr>
              <w:pStyle w:val="a8"/>
              <w:ind w:leftChars="0" w:left="0"/>
            </w:pPr>
          </w:p>
        </w:tc>
        <w:tc>
          <w:tcPr>
            <w:tcW w:w="3268" w:type="dxa"/>
          </w:tcPr>
          <w:p w14:paraId="012DC901" w14:textId="77777777" w:rsidR="00780A1F" w:rsidRDefault="00780A1F" w:rsidP="00DA4E98">
            <w:pPr>
              <w:pStyle w:val="a8"/>
              <w:ind w:leftChars="0" w:left="0"/>
            </w:pPr>
          </w:p>
        </w:tc>
      </w:tr>
      <w:tr w:rsidR="00780A1F" w14:paraId="52D9746D" w14:textId="77777777" w:rsidTr="00DA4E98">
        <w:tc>
          <w:tcPr>
            <w:tcW w:w="3267" w:type="dxa"/>
          </w:tcPr>
          <w:p w14:paraId="0900E8CC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3267" w:type="dxa"/>
          </w:tcPr>
          <w:p w14:paraId="02EFA03F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3268" w:type="dxa"/>
          </w:tcPr>
          <w:p w14:paraId="3DE344F6" w14:textId="77777777" w:rsidR="00780A1F" w:rsidRDefault="00780A1F" w:rsidP="00DA4E98">
            <w:pPr>
              <w:pStyle w:val="a8"/>
              <w:ind w:leftChars="0" w:left="0"/>
            </w:pPr>
          </w:p>
        </w:tc>
      </w:tr>
      <w:tr w:rsidR="00780A1F" w14:paraId="5AE5B08C" w14:textId="77777777" w:rsidTr="00DA4E98">
        <w:tc>
          <w:tcPr>
            <w:tcW w:w="3267" w:type="dxa"/>
          </w:tcPr>
          <w:p w14:paraId="7B544905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3267" w:type="dxa"/>
          </w:tcPr>
          <w:p w14:paraId="6B823355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3268" w:type="dxa"/>
          </w:tcPr>
          <w:p w14:paraId="7CF84115" w14:textId="77777777" w:rsidR="00780A1F" w:rsidRDefault="00780A1F" w:rsidP="00DA4E98">
            <w:pPr>
              <w:pStyle w:val="a8"/>
              <w:ind w:leftChars="0" w:left="0"/>
            </w:pPr>
          </w:p>
        </w:tc>
      </w:tr>
      <w:tr w:rsidR="00780A1F" w14:paraId="366B1BC3" w14:textId="77777777" w:rsidTr="00DA4E98">
        <w:tc>
          <w:tcPr>
            <w:tcW w:w="3267" w:type="dxa"/>
          </w:tcPr>
          <w:p w14:paraId="38B2D6AF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5</w:t>
            </w:r>
          </w:p>
        </w:tc>
        <w:tc>
          <w:tcPr>
            <w:tcW w:w="3267" w:type="dxa"/>
          </w:tcPr>
          <w:p w14:paraId="3FE2B9A9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3268" w:type="dxa"/>
          </w:tcPr>
          <w:p w14:paraId="77F96A2C" w14:textId="77777777" w:rsidR="00780A1F" w:rsidRDefault="00780A1F" w:rsidP="00F1746D">
            <w:pPr>
              <w:pStyle w:val="a8"/>
              <w:ind w:leftChars="0" w:left="0"/>
            </w:pPr>
          </w:p>
        </w:tc>
      </w:tr>
    </w:tbl>
    <w:p w14:paraId="4614D265" w14:textId="77777777" w:rsidR="00780A1F" w:rsidRDefault="00780A1F" w:rsidP="00371BB7">
      <w:pPr>
        <w:pStyle w:val="a8"/>
      </w:pPr>
    </w:p>
    <w:p w14:paraId="27D83C44" w14:textId="77777777" w:rsidR="00371BB7" w:rsidRDefault="00371BB7" w:rsidP="00371BB7">
      <w:pPr>
        <w:pStyle w:val="a8"/>
        <w:numPr>
          <w:ilvl w:val="0"/>
          <w:numId w:val="1"/>
        </w:numPr>
        <w:ind w:leftChars="0"/>
      </w:pPr>
      <w:r>
        <w:t>(</w:t>
      </w:r>
      <w:r w:rsidR="0020345C">
        <w:t>10</w:t>
      </w:r>
      <w:r>
        <w:t xml:space="preserve">%) Using the directed graph below, explain why </w:t>
      </w:r>
      <w:proofErr w:type="spellStart"/>
      <w:r>
        <w:t>ShortestPath</w:t>
      </w:r>
      <w:proofErr w:type="spellEnd"/>
      <w:r>
        <w:t xml:space="preserve"> (Program 6.8) will not work properly. What is the shortest path between vertices 0 and 6?</w:t>
      </w:r>
    </w:p>
    <w:p w14:paraId="2D8CD2CC" w14:textId="77777777" w:rsidR="00371BB7" w:rsidRPr="00780A1F" w:rsidRDefault="00371BB7" w:rsidP="00371BB7">
      <w:pPr>
        <w:pStyle w:val="a8"/>
        <w:ind w:leftChars="0" w:left="360"/>
        <w:rPr>
          <w:color w:val="FF0000"/>
        </w:rPr>
      </w:pPr>
      <w:r w:rsidRPr="00991175">
        <w:object w:dxaOrig="9941" w:dyaOrig="3147" w14:anchorId="5FA00013">
          <v:shape id="_x0000_i1029" type="#_x0000_t75" style="width:481.5pt;height:152.25pt" o:ole="">
            <v:imagedata r:id="rId15" o:title=""/>
          </v:shape>
          <o:OLEObject Type="Embed" ProgID="Visio.Drawing.11" ShapeID="_x0000_i1029" DrawAspect="Content" ObjectID="_1778284707" r:id="rId16"/>
        </w:object>
      </w:r>
      <w:r w:rsidR="00780A1F" w:rsidRPr="00780A1F">
        <w:rPr>
          <w:color w:val="FF0000"/>
        </w:rPr>
        <w:t>sol:</w:t>
      </w:r>
    </w:p>
    <w:p w14:paraId="0E7FAAA3" w14:textId="77777777" w:rsidR="00780A1F" w:rsidRDefault="00780A1F" w:rsidP="00780A1F">
      <w:pPr>
        <w:pStyle w:val="a8"/>
        <w:ind w:leftChars="0" w:left="360"/>
      </w:pPr>
    </w:p>
    <w:tbl>
      <w:tblPr>
        <w:tblStyle w:val="a9"/>
        <w:tblW w:w="0" w:type="auto"/>
        <w:tblInd w:w="480" w:type="dxa"/>
        <w:tblLook w:val="04A0" w:firstRow="1" w:lastRow="0" w:firstColumn="1" w:lastColumn="0" w:noHBand="0" w:noVBand="1"/>
      </w:tblPr>
      <w:tblGrid>
        <w:gridCol w:w="1256"/>
        <w:gridCol w:w="1124"/>
        <w:gridCol w:w="1153"/>
        <w:gridCol w:w="1153"/>
        <w:gridCol w:w="1153"/>
        <w:gridCol w:w="1153"/>
        <w:gridCol w:w="1153"/>
        <w:gridCol w:w="1111"/>
      </w:tblGrid>
      <w:tr w:rsidR="00780A1F" w14:paraId="1AF41B73" w14:textId="77777777" w:rsidTr="00DA4E98">
        <w:tc>
          <w:tcPr>
            <w:tcW w:w="1272" w:type="dxa"/>
          </w:tcPr>
          <w:p w14:paraId="52C1F07A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56" w:type="dxa"/>
          </w:tcPr>
          <w:p w14:paraId="75335A2C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83" w:type="dxa"/>
          </w:tcPr>
          <w:p w14:paraId="4E1752BA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83" w:type="dxa"/>
          </w:tcPr>
          <w:p w14:paraId="6FCD9670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1183" w:type="dxa"/>
          </w:tcPr>
          <w:p w14:paraId="3D1143F8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83" w:type="dxa"/>
          </w:tcPr>
          <w:p w14:paraId="5A694F8B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1183" w:type="dxa"/>
          </w:tcPr>
          <w:p w14:paraId="151D6828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5</w:t>
            </w:r>
          </w:p>
        </w:tc>
        <w:tc>
          <w:tcPr>
            <w:tcW w:w="1139" w:type="dxa"/>
          </w:tcPr>
          <w:p w14:paraId="24318626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</w:tr>
      <w:tr w:rsidR="00780A1F" w14:paraId="21D2D18F" w14:textId="77777777" w:rsidTr="00DA4E98">
        <w:tc>
          <w:tcPr>
            <w:tcW w:w="1272" w:type="dxa"/>
          </w:tcPr>
          <w:p w14:paraId="21CDD4BC" w14:textId="77777777" w:rsidR="00780A1F" w:rsidRDefault="00780A1F" w:rsidP="00DA4E98">
            <w:pPr>
              <w:pStyle w:val="a8"/>
              <w:ind w:leftChars="0" w:left="0"/>
            </w:pPr>
            <w:proofErr w:type="spellStart"/>
            <w:r>
              <w:t>D</w:t>
            </w:r>
            <w:r>
              <w:rPr>
                <w:rFonts w:hint="eastAsia"/>
              </w:rPr>
              <w:t>ist</w:t>
            </w:r>
            <w:proofErr w:type="spellEnd"/>
            <w:r>
              <w:rPr>
                <w:rFonts w:hint="eastAsia"/>
              </w:rPr>
              <w:t>[</w:t>
            </w:r>
            <w:proofErr w:type="spellStart"/>
            <w:r>
              <w:rPr>
                <w:rFonts w:hint="eastAsia"/>
              </w:rPr>
              <w:t>i</w:t>
            </w:r>
            <w:proofErr w:type="spellEnd"/>
            <w:r>
              <w:rPr>
                <w:rFonts w:hint="eastAsia"/>
              </w:rPr>
              <w:t>]</w:t>
            </w:r>
          </w:p>
        </w:tc>
        <w:tc>
          <w:tcPr>
            <w:tcW w:w="1156" w:type="dxa"/>
          </w:tcPr>
          <w:p w14:paraId="7066EE7C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83" w:type="dxa"/>
          </w:tcPr>
          <w:p w14:paraId="37D8021C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  <w:tc>
          <w:tcPr>
            <w:tcW w:w="1183" w:type="dxa"/>
          </w:tcPr>
          <w:p w14:paraId="74D5B7C6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  <w:tc>
          <w:tcPr>
            <w:tcW w:w="1183" w:type="dxa"/>
          </w:tcPr>
          <w:p w14:paraId="45F80B55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  <w:tc>
          <w:tcPr>
            <w:tcW w:w="1183" w:type="dxa"/>
          </w:tcPr>
          <w:p w14:paraId="57D7A501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  <w:tc>
          <w:tcPr>
            <w:tcW w:w="1183" w:type="dxa"/>
          </w:tcPr>
          <w:p w14:paraId="06E1EB23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  <w:tc>
          <w:tcPr>
            <w:tcW w:w="1139" w:type="dxa"/>
          </w:tcPr>
          <w:p w14:paraId="2406540A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</w:tr>
      <w:tr w:rsidR="00780A1F" w14:paraId="3003512B" w14:textId="77777777" w:rsidTr="00DA4E98">
        <w:tc>
          <w:tcPr>
            <w:tcW w:w="1272" w:type="dxa"/>
          </w:tcPr>
          <w:p w14:paraId="2FBE3131" w14:textId="77777777" w:rsidR="00780A1F" w:rsidRDefault="00780A1F" w:rsidP="00DA4E98">
            <w:pPr>
              <w:pStyle w:val="a8"/>
              <w:ind w:leftChars="0" w:left="0"/>
            </w:pPr>
            <w:r>
              <w:lastRenderedPageBreak/>
              <w:t>P</w:t>
            </w:r>
            <w:r>
              <w:rPr>
                <w:rFonts w:hint="eastAsia"/>
              </w:rPr>
              <w:t>[</w:t>
            </w:r>
            <w:proofErr w:type="spellStart"/>
            <w:r>
              <w:rPr>
                <w:rFonts w:hint="eastAsia"/>
              </w:rPr>
              <w:t>i</w:t>
            </w:r>
            <w:proofErr w:type="spellEnd"/>
            <w:r>
              <w:rPr>
                <w:rFonts w:hint="eastAsia"/>
              </w:rPr>
              <w:t>]</w:t>
            </w:r>
          </w:p>
        </w:tc>
        <w:tc>
          <w:tcPr>
            <w:tcW w:w="1156" w:type="dxa"/>
          </w:tcPr>
          <w:p w14:paraId="2E720144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83" w:type="dxa"/>
          </w:tcPr>
          <w:p w14:paraId="66A746B9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83" w:type="dxa"/>
          </w:tcPr>
          <w:p w14:paraId="3A5109D0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83" w:type="dxa"/>
          </w:tcPr>
          <w:p w14:paraId="51F24BE6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83" w:type="dxa"/>
          </w:tcPr>
          <w:p w14:paraId="5756A081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83" w:type="dxa"/>
          </w:tcPr>
          <w:p w14:paraId="3158488F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39" w:type="dxa"/>
          </w:tcPr>
          <w:p w14:paraId="22E46BAB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</w:tr>
    </w:tbl>
    <w:p w14:paraId="0A4DB47E" w14:textId="77777777" w:rsidR="00780A1F" w:rsidRDefault="00780A1F" w:rsidP="00780A1F">
      <w:pPr>
        <w:pStyle w:val="a8"/>
      </w:pPr>
    </w:p>
    <w:p w14:paraId="6211FF64" w14:textId="77777777" w:rsidR="00780A1F" w:rsidRDefault="00780A1F" w:rsidP="00780A1F">
      <w:pPr>
        <w:pStyle w:val="a8"/>
        <w:jc w:val="center"/>
      </w:pPr>
      <w:r>
        <w:t>↓</w:t>
      </w:r>
    </w:p>
    <w:p w14:paraId="677F9351" w14:textId="77777777" w:rsidR="00780A1F" w:rsidRDefault="00780A1F" w:rsidP="00780A1F">
      <w:pPr>
        <w:pStyle w:val="a8"/>
        <w:jc w:val="center"/>
      </w:pPr>
    </w:p>
    <w:tbl>
      <w:tblPr>
        <w:tblStyle w:val="a9"/>
        <w:tblW w:w="0" w:type="auto"/>
        <w:tblInd w:w="480" w:type="dxa"/>
        <w:tblLook w:val="04A0" w:firstRow="1" w:lastRow="0" w:firstColumn="1" w:lastColumn="0" w:noHBand="0" w:noVBand="1"/>
      </w:tblPr>
      <w:tblGrid>
        <w:gridCol w:w="1262"/>
        <w:gridCol w:w="1134"/>
        <w:gridCol w:w="1133"/>
        <w:gridCol w:w="1133"/>
        <w:gridCol w:w="1158"/>
        <w:gridCol w:w="1159"/>
        <w:gridCol w:w="1159"/>
        <w:gridCol w:w="1118"/>
      </w:tblGrid>
      <w:tr w:rsidR="00780A1F" w14:paraId="720CC896" w14:textId="77777777" w:rsidTr="00DA4E98">
        <w:tc>
          <w:tcPr>
            <w:tcW w:w="1277" w:type="dxa"/>
          </w:tcPr>
          <w:p w14:paraId="24436B29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63" w:type="dxa"/>
          </w:tcPr>
          <w:p w14:paraId="4972CA7A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63" w:type="dxa"/>
          </w:tcPr>
          <w:p w14:paraId="53CE8834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63" w:type="dxa"/>
          </w:tcPr>
          <w:p w14:paraId="354C2395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1189" w:type="dxa"/>
          </w:tcPr>
          <w:p w14:paraId="44FDEC29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90" w:type="dxa"/>
          </w:tcPr>
          <w:p w14:paraId="5C59C359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1190" w:type="dxa"/>
          </w:tcPr>
          <w:p w14:paraId="7AA82118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5</w:t>
            </w:r>
          </w:p>
        </w:tc>
        <w:tc>
          <w:tcPr>
            <w:tcW w:w="1147" w:type="dxa"/>
          </w:tcPr>
          <w:p w14:paraId="1F0A87E9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</w:tr>
      <w:tr w:rsidR="00780A1F" w14:paraId="13822565" w14:textId="77777777" w:rsidTr="00DA4E98">
        <w:tc>
          <w:tcPr>
            <w:tcW w:w="1277" w:type="dxa"/>
          </w:tcPr>
          <w:p w14:paraId="6F78259D" w14:textId="77777777" w:rsidR="00780A1F" w:rsidRDefault="00780A1F" w:rsidP="00DA4E98">
            <w:pPr>
              <w:pStyle w:val="a8"/>
              <w:ind w:leftChars="0" w:left="0"/>
            </w:pPr>
            <w:proofErr w:type="spellStart"/>
            <w:r>
              <w:t>D</w:t>
            </w:r>
            <w:r>
              <w:rPr>
                <w:rFonts w:hint="eastAsia"/>
              </w:rPr>
              <w:t>ist</w:t>
            </w:r>
            <w:proofErr w:type="spellEnd"/>
            <w:r>
              <w:rPr>
                <w:rFonts w:hint="eastAsia"/>
              </w:rPr>
              <w:t>[</w:t>
            </w:r>
            <w:proofErr w:type="spellStart"/>
            <w:r>
              <w:rPr>
                <w:rFonts w:hint="eastAsia"/>
              </w:rPr>
              <w:t>i</w:t>
            </w:r>
            <w:proofErr w:type="spellEnd"/>
            <w:r>
              <w:rPr>
                <w:rFonts w:hint="eastAsia"/>
              </w:rPr>
              <w:t>]</w:t>
            </w:r>
          </w:p>
        </w:tc>
        <w:tc>
          <w:tcPr>
            <w:tcW w:w="1163" w:type="dxa"/>
          </w:tcPr>
          <w:p w14:paraId="6F47F371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63" w:type="dxa"/>
          </w:tcPr>
          <w:p w14:paraId="3653162F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63" w:type="dxa"/>
          </w:tcPr>
          <w:p w14:paraId="2C86E4B7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89" w:type="dxa"/>
          </w:tcPr>
          <w:p w14:paraId="4E00F993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90" w:type="dxa"/>
          </w:tcPr>
          <w:p w14:paraId="167365FB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90" w:type="dxa"/>
          </w:tcPr>
          <w:p w14:paraId="641BFF09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47" w:type="dxa"/>
          </w:tcPr>
          <w:p w14:paraId="2113E698" w14:textId="77777777" w:rsidR="00780A1F" w:rsidRDefault="00780A1F" w:rsidP="00DA4E98">
            <w:pPr>
              <w:pStyle w:val="a8"/>
              <w:ind w:leftChars="0" w:left="0"/>
            </w:pPr>
          </w:p>
        </w:tc>
      </w:tr>
      <w:tr w:rsidR="00780A1F" w14:paraId="696B29B0" w14:textId="77777777" w:rsidTr="00DA4E98">
        <w:tc>
          <w:tcPr>
            <w:tcW w:w="1277" w:type="dxa"/>
          </w:tcPr>
          <w:p w14:paraId="02E154CF" w14:textId="77777777" w:rsidR="00780A1F" w:rsidRDefault="00780A1F" w:rsidP="00DA4E98">
            <w:pPr>
              <w:pStyle w:val="a8"/>
              <w:ind w:leftChars="0" w:left="0"/>
            </w:pPr>
            <w:r>
              <w:t>P</w:t>
            </w:r>
            <w:r>
              <w:rPr>
                <w:rFonts w:hint="eastAsia"/>
              </w:rPr>
              <w:t>[</w:t>
            </w:r>
            <w:proofErr w:type="spellStart"/>
            <w:r>
              <w:rPr>
                <w:rFonts w:hint="eastAsia"/>
              </w:rPr>
              <w:t>i</w:t>
            </w:r>
            <w:proofErr w:type="spellEnd"/>
            <w:r>
              <w:rPr>
                <w:rFonts w:hint="eastAsia"/>
              </w:rPr>
              <w:t>]</w:t>
            </w:r>
          </w:p>
        </w:tc>
        <w:tc>
          <w:tcPr>
            <w:tcW w:w="1163" w:type="dxa"/>
          </w:tcPr>
          <w:p w14:paraId="197F36C2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63" w:type="dxa"/>
          </w:tcPr>
          <w:p w14:paraId="406474BD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63" w:type="dxa"/>
          </w:tcPr>
          <w:p w14:paraId="68DF5358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89" w:type="dxa"/>
          </w:tcPr>
          <w:p w14:paraId="5A8D4B42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90" w:type="dxa"/>
          </w:tcPr>
          <w:p w14:paraId="798CF937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90" w:type="dxa"/>
          </w:tcPr>
          <w:p w14:paraId="3041B5CE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47" w:type="dxa"/>
          </w:tcPr>
          <w:p w14:paraId="63E87F5E" w14:textId="77777777" w:rsidR="00780A1F" w:rsidRDefault="00780A1F" w:rsidP="00DA4E98">
            <w:pPr>
              <w:pStyle w:val="a8"/>
              <w:ind w:leftChars="0" w:left="0"/>
            </w:pPr>
          </w:p>
        </w:tc>
      </w:tr>
    </w:tbl>
    <w:p w14:paraId="4F2B3E65" w14:textId="77777777" w:rsidR="00780A1F" w:rsidRDefault="00780A1F" w:rsidP="00780A1F">
      <w:pPr>
        <w:pStyle w:val="a8"/>
        <w:jc w:val="center"/>
      </w:pPr>
      <w:r>
        <w:t>↓</w:t>
      </w:r>
    </w:p>
    <w:tbl>
      <w:tblPr>
        <w:tblStyle w:val="a9"/>
        <w:tblW w:w="0" w:type="auto"/>
        <w:tblInd w:w="480" w:type="dxa"/>
        <w:tblLook w:val="04A0" w:firstRow="1" w:lastRow="0" w:firstColumn="1" w:lastColumn="0" w:noHBand="0" w:noVBand="1"/>
      </w:tblPr>
      <w:tblGrid>
        <w:gridCol w:w="1264"/>
        <w:gridCol w:w="1136"/>
        <w:gridCol w:w="1136"/>
        <w:gridCol w:w="1136"/>
        <w:gridCol w:w="1136"/>
        <w:gridCol w:w="1163"/>
        <w:gridCol w:w="1163"/>
        <w:gridCol w:w="1122"/>
      </w:tblGrid>
      <w:tr w:rsidR="00780A1F" w14:paraId="5AF7BAAF" w14:textId="77777777" w:rsidTr="006C56E5">
        <w:tc>
          <w:tcPr>
            <w:tcW w:w="1264" w:type="dxa"/>
          </w:tcPr>
          <w:p w14:paraId="49059364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36" w:type="dxa"/>
          </w:tcPr>
          <w:p w14:paraId="75F42FFA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36" w:type="dxa"/>
          </w:tcPr>
          <w:p w14:paraId="33E1830E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36" w:type="dxa"/>
          </w:tcPr>
          <w:p w14:paraId="6D6D8607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1136" w:type="dxa"/>
          </w:tcPr>
          <w:p w14:paraId="1DBBA17F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63" w:type="dxa"/>
          </w:tcPr>
          <w:p w14:paraId="422F4ECB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1163" w:type="dxa"/>
          </w:tcPr>
          <w:p w14:paraId="2BEE8A6E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5</w:t>
            </w:r>
          </w:p>
        </w:tc>
        <w:tc>
          <w:tcPr>
            <w:tcW w:w="1122" w:type="dxa"/>
          </w:tcPr>
          <w:p w14:paraId="794158C7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</w:tr>
      <w:tr w:rsidR="00780A1F" w14:paraId="7B0C94AE" w14:textId="77777777" w:rsidTr="006C56E5">
        <w:tc>
          <w:tcPr>
            <w:tcW w:w="1264" w:type="dxa"/>
          </w:tcPr>
          <w:p w14:paraId="6CC1B718" w14:textId="77777777" w:rsidR="00780A1F" w:rsidRDefault="00780A1F" w:rsidP="00DA4E98">
            <w:pPr>
              <w:pStyle w:val="a8"/>
              <w:ind w:leftChars="0" w:left="0"/>
            </w:pPr>
            <w:proofErr w:type="spellStart"/>
            <w:r>
              <w:t>D</w:t>
            </w:r>
            <w:r>
              <w:rPr>
                <w:rFonts w:hint="eastAsia"/>
              </w:rPr>
              <w:t>ist</w:t>
            </w:r>
            <w:proofErr w:type="spellEnd"/>
            <w:r>
              <w:rPr>
                <w:rFonts w:hint="eastAsia"/>
              </w:rPr>
              <w:t>[</w:t>
            </w:r>
            <w:proofErr w:type="spellStart"/>
            <w:r>
              <w:rPr>
                <w:rFonts w:hint="eastAsia"/>
              </w:rPr>
              <w:t>i</w:t>
            </w:r>
            <w:proofErr w:type="spellEnd"/>
            <w:r>
              <w:rPr>
                <w:rFonts w:hint="eastAsia"/>
              </w:rPr>
              <w:t>]</w:t>
            </w:r>
          </w:p>
        </w:tc>
        <w:tc>
          <w:tcPr>
            <w:tcW w:w="1136" w:type="dxa"/>
          </w:tcPr>
          <w:p w14:paraId="5E9A06A8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36" w:type="dxa"/>
          </w:tcPr>
          <w:p w14:paraId="55FE4D72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36" w:type="dxa"/>
          </w:tcPr>
          <w:p w14:paraId="17EDF644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36" w:type="dxa"/>
          </w:tcPr>
          <w:p w14:paraId="1F0D5F1B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63" w:type="dxa"/>
          </w:tcPr>
          <w:p w14:paraId="5F063E76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63" w:type="dxa"/>
          </w:tcPr>
          <w:p w14:paraId="0D9722CA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22" w:type="dxa"/>
          </w:tcPr>
          <w:p w14:paraId="7A1E64C3" w14:textId="77777777" w:rsidR="00780A1F" w:rsidRDefault="00780A1F" w:rsidP="00DA4E98">
            <w:pPr>
              <w:pStyle w:val="a8"/>
              <w:ind w:leftChars="0" w:left="0"/>
            </w:pPr>
          </w:p>
        </w:tc>
      </w:tr>
      <w:tr w:rsidR="00780A1F" w14:paraId="2EB6C643" w14:textId="77777777" w:rsidTr="006C56E5">
        <w:tc>
          <w:tcPr>
            <w:tcW w:w="1264" w:type="dxa"/>
          </w:tcPr>
          <w:p w14:paraId="2CB0E38E" w14:textId="77777777" w:rsidR="00780A1F" w:rsidRDefault="00780A1F" w:rsidP="00DA4E98">
            <w:pPr>
              <w:pStyle w:val="a8"/>
              <w:ind w:leftChars="0" w:left="0"/>
            </w:pPr>
            <w:r>
              <w:t>P</w:t>
            </w:r>
            <w:r>
              <w:rPr>
                <w:rFonts w:hint="eastAsia"/>
              </w:rPr>
              <w:t>[</w:t>
            </w:r>
            <w:proofErr w:type="spellStart"/>
            <w:r>
              <w:rPr>
                <w:rFonts w:hint="eastAsia"/>
              </w:rPr>
              <w:t>i</w:t>
            </w:r>
            <w:proofErr w:type="spellEnd"/>
            <w:r>
              <w:rPr>
                <w:rFonts w:hint="eastAsia"/>
              </w:rPr>
              <w:t>]</w:t>
            </w:r>
          </w:p>
        </w:tc>
        <w:tc>
          <w:tcPr>
            <w:tcW w:w="1136" w:type="dxa"/>
          </w:tcPr>
          <w:p w14:paraId="19167A4E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36" w:type="dxa"/>
          </w:tcPr>
          <w:p w14:paraId="0E5ED343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36" w:type="dxa"/>
          </w:tcPr>
          <w:p w14:paraId="66DB6B68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36" w:type="dxa"/>
          </w:tcPr>
          <w:p w14:paraId="0AB46C38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63" w:type="dxa"/>
          </w:tcPr>
          <w:p w14:paraId="46A8685A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63" w:type="dxa"/>
          </w:tcPr>
          <w:p w14:paraId="45B80D87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22" w:type="dxa"/>
          </w:tcPr>
          <w:p w14:paraId="40EBBCCC" w14:textId="77777777" w:rsidR="00780A1F" w:rsidRDefault="00780A1F" w:rsidP="00DA4E98">
            <w:pPr>
              <w:pStyle w:val="a8"/>
              <w:ind w:leftChars="0" w:left="0"/>
            </w:pPr>
          </w:p>
        </w:tc>
      </w:tr>
    </w:tbl>
    <w:p w14:paraId="34E0BE40" w14:textId="77777777" w:rsidR="00780A1F" w:rsidRDefault="00780A1F" w:rsidP="00780A1F">
      <w:pPr>
        <w:pStyle w:val="a8"/>
        <w:jc w:val="center"/>
      </w:pPr>
      <w:r>
        <w:t>↓</w:t>
      </w:r>
    </w:p>
    <w:tbl>
      <w:tblPr>
        <w:tblStyle w:val="a9"/>
        <w:tblW w:w="0" w:type="auto"/>
        <w:tblInd w:w="480" w:type="dxa"/>
        <w:tblLook w:val="04A0" w:firstRow="1" w:lastRow="0" w:firstColumn="1" w:lastColumn="0" w:noHBand="0" w:noVBand="1"/>
      </w:tblPr>
      <w:tblGrid>
        <w:gridCol w:w="1263"/>
        <w:gridCol w:w="1135"/>
        <w:gridCol w:w="1134"/>
        <w:gridCol w:w="1134"/>
        <w:gridCol w:w="1134"/>
        <w:gridCol w:w="1166"/>
        <w:gridCol w:w="1166"/>
        <w:gridCol w:w="1124"/>
      </w:tblGrid>
      <w:tr w:rsidR="00780A1F" w14:paraId="3A352BDC" w14:textId="77777777" w:rsidTr="006C56E5">
        <w:tc>
          <w:tcPr>
            <w:tcW w:w="1263" w:type="dxa"/>
          </w:tcPr>
          <w:p w14:paraId="2CEF62C9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35" w:type="dxa"/>
          </w:tcPr>
          <w:p w14:paraId="76AD8212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14:paraId="7963F08F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0A10A041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3AE08C4B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66" w:type="dxa"/>
          </w:tcPr>
          <w:p w14:paraId="5372F94E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1166" w:type="dxa"/>
          </w:tcPr>
          <w:p w14:paraId="7CD2F9ED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5</w:t>
            </w:r>
          </w:p>
        </w:tc>
        <w:tc>
          <w:tcPr>
            <w:tcW w:w="1124" w:type="dxa"/>
          </w:tcPr>
          <w:p w14:paraId="44CAFC13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</w:tr>
      <w:tr w:rsidR="00780A1F" w14:paraId="5CDC0AAA" w14:textId="77777777" w:rsidTr="006C56E5">
        <w:tc>
          <w:tcPr>
            <w:tcW w:w="1263" w:type="dxa"/>
          </w:tcPr>
          <w:p w14:paraId="24E0714A" w14:textId="77777777" w:rsidR="00780A1F" w:rsidRDefault="00780A1F" w:rsidP="00DA4E98">
            <w:pPr>
              <w:pStyle w:val="a8"/>
              <w:ind w:leftChars="0" w:left="0"/>
            </w:pPr>
            <w:proofErr w:type="spellStart"/>
            <w:r>
              <w:t>D</w:t>
            </w:r>
            <w:r>
              <w:rPr>
                <w:rFonts w:hint="eastAsia"/>
              </w:rPr>
              <w:t>ist</w:t>
            </w:r>
            <w:proofErr w:type="spellEnd"/>
            <w:r>
              <w:rPr>
                <w:rFonts w:hint="eastAsia"/>
              </w:rPr>
              <w:t>[</w:t>
            </w:r>
            <w:proofErr w:type="spellStart"/>
            <w:r>
              <w:rPr>
                <w:rFonts w:hint="eastAsia"/>
              </w:rPr>
              <w:t>i</w:t>
            </w:r>
            <w:proofErr w:type="spellEnd"/>
            <w:r>
              <w:rPr>
                <w:rFonts w:hint="eastAsia"/>
              </w:rPr>
              <w:t>]</w:t>
            </w:r>
          </w:p>
        </w:tc>
        <w:tc>
          <w:tcPr>
            <w:tcW w:w="1135" w:type="dxa"/>
          </w:tcPr>
          <w:p w14:paraId="5166D99B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34" w:type="dxa"/>
          </w:tcPr>
          <w:p w14:paraId="71B6F236" w14:textId="77777777" w:rsidR="00780A1F" w:rsidRPr="003463AF" w:rsidRDefault="00780A1F" w:rsidP="00DA4E98">
            <w:pPr>
              <w:pStyle w:val="a8"/>
              <w:ind w:leftChars="0" w:left="0"/>
              <w:rPr>
                <w:color w:val="FF0000"/>
              </w:rPr>
            </w:pPr>
          </w:p>
        </w:tc>
        <w:tc>
          <w:tcPr>
            <w:tcW w:w="1134" w:type="dxa"/>
          </w:tcPr>
          <w:p w14:paraId="1276F8D5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34" w:type="dxa"/>
          </w:tcPr>
          <w:p w14:paraId="7934B68D" w14:textId="77777777" w:rsidR="00780A1F" w:rsidRPr="00627EF3" w:rsidRDefault="00780A1F" w:rsidP="00DA4E98">
            <w:pPr>
              <w:pStyle w:val="a8"/>
              <w:ind w:leftChars="0" w:left="0"/>
            </w:pPr>
          </w:p>
        </w:tc>
        <w:tc>
          <w:tcPr>
            <w:tcW w:w="1166" w:type="dxa"/>
          </w:tcPr>
          <w:p w14:paraId="764C41BF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66" w:type="dxa"/>
          </w:tcPr>
          <w:p w14:paraId="66832669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24" w:type="dxa"/>
          </w:tcPr>
          <w:p w14:paraId="506564E2" w14:textId="77777777" w:rsidR="00780A1F" w:rsidRDefault="00780A1F" w:rsidP="00DA4E98">
            <w:pPr>
              <w:pStyle w:val="a8"/>
              <w:ind w:leftChars="0" w:left="0"/>
            </w:pPr>
          </w:p>
        </w:tc>
      </w:tr>
      <w:tr w:rsidR="00780A1F" w14:paraId="48B50723" w14:textId="77777777" w:rsidTr="006C56E5">
        <w:tc>
          <w:tcPr>
            <w:tcW w:w="1263" w:type="dxa"/>
          </w:tcPr>
          <w:p w14:paraId="0092106D" w14:textId="77777777" w:rsidR="00780A1F" w:rsidRDefault="00780A1F" w:rsidP="00DA4E98">
            <w:pPr>
              <w:pStyle w:val="a8"/>
              <w:ind w:leftChars="0" w:left="0"/>
            </w:pPr>
            <w:r>
              <w:t>P</w:t>
            </w:r>
            <w:r>
              <w:rPr>
                <w:rFonts w:hint="eastAsia"/>
              </w:rPr>
              <w:t>[</w:t>
            </w:r>
            <w:proofErr w:type="spellStart"/>
            <w:r>
              <w:rPr>
                <w:rFonts w:hint="eastAsia"/>
              </w:rPr>
              <w:t>i</w:t>
            </w:r>
            <w:proofErr w:type="spellEnd"/>
            <w:r>
              <w:rPr>
                <w:rFonts w:hint="eastAsia"/>
              </w:rPr>
              <w:t>]</w:t>
            </w:r>
          </w:p>
        </w:tc>
        <w:tc>
          <w:tcPr>
            <w:tcW w:w="1135" w:type="dxa"/>
          </w:tcPr>
          <w:p w14:paraId="7E8CD1F4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34" w:type="dxa"/>
          </w:tcPr>
          <w:p w14:paraId="7B5F6BDC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34" w:type="dxa"/>
          </w:tcPr>
          <w:p w14:paraId="16B9C3CC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34" w:type="dxa"/>
          </w:tcPr>
          <w:p w14:paraId="6F9919BC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66" w:type="dxa"/>
          </w:tcPr>
          <w:p w14:paraId="5F7D3D14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66" w:type="dxa"/>
          </w:tcPr>
          <w:p w14:paraId="629D04CD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24" w:type="dxa"/>
          </w:tcPr>
          <w:p w14:paraId="3CCE12D3" w14:textId="77777777" w:rsidR="00780A1F" w:rsidRDefault="00780A1F" w:rsidP="00DA4E98">
            <w:pPr>
              <w:pStyle w:val="a8"/>
              <w:ind w:leftChars="0" w:left="0"/>
            </w:pPr>
          </w:p>
        </w:tc>
      </w:tr>
    </w:tbl>
    <w:p w14:paraId="63DFA56D" w14:textId="77777777" w:rsidR="00780A1F" w:rsidRDefault="00780A1F" w:rsidP="00780A1F">
      <w:pPr>
        <w:pStyle w:val="a8"/>
        <w:jc w:val="center"/>
      </w:pPr>
      <w:r>
        <w:t>↓</w:t>
      </w:r>
    </w:p>
    <w:tbl>
      <w:tblPr>
        <w:tblStyle w:val="a9"/>
        <w:tblW w:w="0" w:type="auto"/>
        <w:tblInd w:w="480" w:type="dxa"/>
        <w:tblLook w:val="04A0" w:firstRow="1" w:lastRow="0" w:firstColumn="1" w:lastColumn="0" w:noHBand="0" w:noVBand="1"/>
      </w:tblPr>
      <w:tblGrid>
        <w:gridCol w:w="1263"/>
        <w:gridCol w:w="1139"/>
        <w:gridCol w:w="1170"/>
        <w:gridCol w:w="1139"/>
        <w:gridCol w:w="1139"/>
        <w:gridCol w:w="1140"/>
        <w:gridCol w:w="1140"/>
        <w:gridCol w:w="1126"/>
      </w:tblGrid>
      <w:tr w:rsidR="00780A1F" w14:paraId="53E4BBE1" w14:textId="77777777" w:rsidTr="006C56E5">
        <w:tc>
          <w:tcPr>
            <w:tcW w:w="1263" w:type="dxa"/>
          </w:tcPr>
          <w:p w14:paraId="15DA2D07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39" w:type="dxa"/>
          </w:tcPr>
          <w:p w14:paraId="6DFE24A1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70" w:type="dxa"/>
          </w:tcPr>
          <w:p w14:paraId="49D03271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39" w:type="dxa"/>
          </w:tcPr>
          <w:p w14:paraId="532BFFED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1139" w:type="dxa"/>
          </w:tcPr>
          <w:p w14:paraId="5A060FFF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40" w:type="dxa"/>
          </w:tcPr>
          <w:p w14:paraId="35A08EDE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1140" w:type="dxa"/>
          </w:tcPr>
          <w:p w14:paraId="6B959D55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5</w:t>
            </w:r>
          </w:p>
        </w:tc>
        <w:tc>
          <w:tcPr>
            <w:tcW w:w="1126" w:type="dxa"/>
          </w:tcPr>
          <w:p w14:paraId="65C1B90B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</w:tr>
      <w:tr w:rsidR="00780A1F" w14:paraId="2D319D60" w14:textId="77777777" w:rsidTr="006C56E5">
        <w:tc>
          <w:tcPr>
            <w:tcW w:w="1263" w:type="dxa"/>
          </w:tcPr>
          <w:p w14:paraId="09087B43" w14:textId="77777777" w:rsidR="00780A1F" w:rsidRDefault="00780A1F" w:rsidP="00DA4E98">
            <w:pPr>
              <w:pStyle w:val="a8"/>
              <w:ind w:leftChars="0" w:left="0"/>
            </w:pPr>
            <w:proofErr w:type="spellStart"/>
            <w:r>
              <w:t>D</w:t>
            </w:r>
            <w:r>
              <w:rPr>
                <w:rFonts w:hint="eastAsia"/>
              </w:rPr>
              <w:t>ist</w:t>
            </w:r>
            <w:proofErr w:type="spellEnd"/>
            <w:r>
              <w:rPr>
                <w:rFonts w:hint="eastAsia"/>
              </w:rPr>
              <w:t>[</w:t>
            </w:r>
            <w:proofErr w:type="spellStart"/>
            <w:r>
              <w:rPr>
                <w:rFonts w:hint="eastAsia"/>
              </w:rPr>
              <w:t>i</w:t>
            </w:r>
            <w:proofErr w:type="spellEnd"/>
            <w:r>
              <w:rPr>
                <w:rFonts w:hint="eastAsia"/>
              </w:rPr>
              <w:t>]</w:t>
            </w:r>
          </w:p>
        </w:tc>
        <w:tc>
          <w:tcPr>
            <w:tcW w:w="1139" w:type="dxa"/>
          </w:tcPr>
          <w:p w14:paraId="256D689F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70" w:type="dxa"/>
          </w:tcPr>
          <w:p w14:paraId="715366D6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39" w:type="dxa"/>
          </w:tcPr>
          <w:p w14:paraId="279D2019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39" w:type="dxa"/>
          </w:tcPr>
          <w:p w14:paraId="51E51867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40" w:type="dxa"/>
          </w:tcPr>
          <w:p w14:paraId="5CE5FF88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40" w:type="dxa"/>
          </w:tcPr>
          <w:p w14:paraId="7E88F59F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26" w:type="dxa"/>
          </w:tcPr>
          <w:p w14:paraId="6743C035" w14:textId="77777777" w:rsidR="00780A1F" w:rsidRDefault="00780A1F" w:rsidP="00DA4E98">
            <w:pPr>
              <w:pStyle w:val="a8"/>
              <w:ind w:leftChars="0" w:left="0"/>
            </w:pPr>
          </w:p>
        </w:tc>
      </w:tr>
      <w:tr w:rsidR="00780A1F" w14:paraId="020503CE" w14:textId="77777777" w:rsidTr="006C56E5">
        <w:tc>
          <w:tcPr>
            <w:tcW w:w="1263" w:type="dxa"/>
          </w:tcPr>
          <w:p w14:paraId="636F49D5" w14:textId="77777777" w:rsidR="00780A1F" w:rsidRDefault="00780A1F" w:rsidP="00DA4E98">
            <w:pPr>
              <w:pStyle w:val="a8"/>
              <w:ind w:leftChars="0" w:left="0"/>
            </w:pPr>
            <w:r>
              <w:t>P</w:t>
            </w:r>
            <w:r>
              <w:rPr>
                <w:rFonts w:hint="eastAsia"/>
              </w:rPr>
              <w:t>[</w:t>
            </w:r>
            <w:proofErr w:type="spellStart"/>
            <w:r>
              <w:rPr>
                <w:rFonts w:hint="eastAsia"/>
              </w:rPr>
              <w:t>i</w:t>
            </w:r>
            <w:proofErr w:type="spellEnd"/>
            <w:r>
              <w:rPr>
                <w:rFonts w:hint="eastAsia"/>
              </w:rPr>
              <w:t>]</w:t>
            </w:r>
          </w:p>
        </w:tc>
        <w:tc>
          <w:tcPr>
            <w:tcW w:w="1139" w:type="dxa"/>
          </w:tcPr>
          <w:p w14:paraId="3F70680A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70" w:type="dxa"/>
          </w:tcPr>
          <w:p w14:paraId="5654248B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39" w:type="dxa"/>
          </w:tcPr>
          <w:p w14:paraId="750ACB53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39" w:type="dxa"/>
          </w:tcPr>
          <w:p w14:paraId="3A271F65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40" w:type="dxa"/>
          </w:tcPr>
          <w:p w14:paraId="09EC436E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40" w:type="dxa"/>
          </w:tcPr>
          <w:p w14:paraId="47E38F5A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26" w:type="dxa"/>
          </w:tcPr>
          <w:p w14:paraId="7FFF58F7" w14:textId="77777777" w:rsidR="00780A1F" w:rsidRDefault="00780A1F" w:rsidP="00DA4E98">
            <w:pPr>
              <w:pStyle w:val="a8"/>
              <w:ind w:leftChars="0" w:left="0"/>
            </w:pPr>
          </w:p>
        </w:tc>
      </w:tr>
    </w:tbl>
    <w:p w14:paraId="156FA3EB" w14:textId="77777777" w:rsidR="00780A1F" w:rsidRDefault="00780A1F" w:rsidP="00780A1F">
      <w:pPr>
        <w:pStyle w:val="a8"/>
        <w:jc w:val="center"/>
      </w:pPr>
      <w:r>
        <w:t>↓</w:t>
      </w:r>
    </w:p>
    <w:tbl>
      <w:tblPr>
        <w:tblStyle w:val="a9"/>
        <w:tblW w:w="0" w:type="auto"/>
        <w:tblInd w:w="480" w:type="dxa"/>
        <w:tblLook w:val="04A0" w:firstRow="1" w:lastRow="0" w:firstColumn="1" w:lastColumn="0" w:noHBand="0" w:noVBand="1"/>
      </w:tblPr>
      <w:tblGrid>
        <w:gridCol w:w="1264"/>
        <w:gridCol w:w="1144"/>
        <w:gridCol w:w="1144"/>
        <w:gridCol w:w="1144"/>
        <w:gridCol w:w="1144"/>
        <w:gridCol w:w="1145"/>
        <w:gridCol w:w="1145"/>
        <w:gridCol w:w="1126"/>
      </w:tblGrid>
      <w:tr w:rsidR="00780A1F" w14:paraId="3AFCA0CF" w14:textId="77777777" w:rsidTr="006C56E5">
        <w:tc>
          <w:tcPr>
            <w:tcW w:w="1264" w:type="dxa"/>
          </w:tcPr>
          <w:p w14:paraId="76F03D0C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44" w:type="dxa"/>
          </w:tcPr>
          <w:p w14:paraId="7962DB8F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44" w:type="dxa"/>
          </w:tcPr>
          <w:p w14:paraId="608DF3DC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44" w:type="dxa"/>
          </w:tcPr>
          <w:p w14:paraId="40D122F4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1144" w:type="dxa"/>
          </w:tcPr>
          <w:p w14:paraId="3236B0ED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45" w:type="dxa"/>
          </w:tcPr>
          <w:p w14:paraId="772E361B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1145" w:type="dxa"/>
          </w:tcPr>
          <w:p w14:paraId="42DEAAFC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5</w:t>
            </w:r>
          </w:p>
        </w:tc>
        <w:tc>
          <w:tcPr>
            <w:tcW w:w="1126" w:type="dxa"/>
          </w:tcPr>
          <w:p w14:paraId="73526514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</w:tr>
      <w:tr w:rsidR="00780A1F" w14:paraId="15B79B82" w14:textId="77777777" w:rsidTr="006C56E5">
        <w:tc>
          <w:tcPr>
            <w:tcW w:w="1264" w:type="dxa"/>
          </w:tcPr>
          <w:p w14:paraId="08B1F873" w14:textId="77777777" w:rsidR="00780A1F" w:rsidRDefault="00780A1F" w:rsidP="00DA4E98">
            <w:pPr>
              <w:pStyle w:val="a8"/>
              <w:ind w:leftChars="0" w:left="0"/>
            </w:pPr>
            <w:proofErr w:type="spellStart"/>
            <w:r>
              <w:t>D</w:t>
            </w:r>
            <w:r>
              <w:rPr>
                <w:rFonts w:hint="eastAsia"/>
              </w:rPr>
              <w:t>ist</w:t>
            </w:r>
            <w:proofErr w:type="spellEnd"/>
            <w:r>
              <w:rPr>
                <w:rFonts w:hint="eastAsia"/>
              </w:rPr>
              <w:t>[</w:t>
            </w:r>
            <w:proofErr w:type="spellStart"/>
            <w:r>
              <w:rPr>
                <w:rFonts w:hint="eastAsia"/>
              </w:rPr>
              <w:t>i</w:t>
            </w:r>
            <w:proofErr w:type="spellEnd"/>
            <w:r>
              <w:rPr>
                <w:rFonts w:hint="eastAsia"/>
              </w:rPr>
              <w:t>]</w:t>
            </w:r>
          </w:p>
        </w:tc>
        <w:tc>
          <w:tcPr>
            <w:tcW w:w="1144" w:type="dxa"/>
          </w:tcPr>
          <w:p w14:paraId="2E94FFB0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44" w:type="dxa"/>
          </w:tcPr>
          <w:p w14:paraId="2521C759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44" w:type="dxa"/>
          </w:tcPr>
          <w:p w14:paraId="1BE974F4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44" w:type="dxa"/>
          </w:tcPr>
          <w:p w14:paraId="66388363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45" w:type="dxa"/>
          </w:tcPr>
          <w:p w14:paraId="2115697F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45" w:type="dxa"/>
          </w:tcPr>
          <w:p w14:paraId="4D7D02A1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26" w:type="dxa"/>
          </w:tcPr>
          <w:p w14:paraId="4FDABDFE" w14:textId="77777777" w:rsidR="00780A1F" w:rsidRPr="008C5C2D" w:rsidRDefault="00780A1F" w:rsidP="00DA4E98">
            <w:pPr>
              <w:pStyle w:val="a8"/>
              <w:ind w:leftChars="0" w:left="0"/>
              <w:rPr>
                <w:color w:val="FF0000"/>
              </w:rPr>
            </w:pPr>
          </w:p>
        </w:tc>
      </w:tr>
      <w:tr w:rsidR="00780A1F" w14:paraId="1542D716" w14:textId="77777777" w:rsidTr="006C56E5">
        <w:tc>
          <w:tcPr>
            <w:tcW w:w="1264" w:type="dxa"/>
          </w:tcPr>
          <w:p w14:paraId="3FD582B9" w14:textId="77777777" w:rsidR="00780A1F" w:rsidRDefault="00780A1F" w:rsidP="00DA4E98">
            <w:pPr>
              <w:pStyle w:val="a8"/>
              <w:ind w:leftChars="0" w:left="0"/>
            </w:pPr>
            <w:r>
              <w:t>P</w:t>
            </w:r>
            <w:r>
              <w:rPr>
                <w:rFonts w:hint="eastAsia"/>
              </w:rPr>
              <w:t>[</w:t>
            </w:r>
            <w:proofErr w:type="spellStart"/>
            <w:r>
              <w:rPr>
                <w:rFonts w:hint="eastAsia"/>
              </w:rPr>
              <w:t>i</w:t>
            </w:r>
            <w:proofErr w:type="spellEnd"/>
            <w:r>
              <w:rPr>
                <w:rFonts w:hint="eastAsia"/>
              </w:rPr>
              <w:t>]</w:t>
            </w:r>
          </w:p>
        </w:tc>
        <w:tc>
          <w:tcPr>
            <w:tcW w:w="1144" w:type="dxa"/>
          </w:tcPr>
          <w:p w14:paraId="7D04CB65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44" w:type="dxa"/>
          </w:tcPr>
          <w:p w14:paraId="3BFBD9E1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44" w:type="dxa"/>
          </w:tcPr>
          <w:p w14:paraId="47E24DB3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44" w:type="dxa"/>
          </w:tcPr>
          <w:p w14:paraId="4FCBB85F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45" w:type="dxa"/>
          </w:tcPr>
          <w:p w14:paraId="556D0760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45" w:type="dxa"/>
          </w:tcPr>
          <w:p w14:paraId="52C0D92C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26" w:type="dxa"/>
          </w:tcPr>
          <w:p w14:paraId="4B584B05" w14:textId="77777777" w:rsidR="00780A1F" w:rsidRDefault="00780A1F" w:rsidP="00DA4E98">
            <w:pPr>
              <w:pStyle w:val="a8"/>
              <w:ind w:leftChars="0" w:left="0"/>
            </w:pPr>
          </w:p>
        </w:tc>
      </w:tr>
    </w:tbl>
    <w:p w14:paraId="4042196B" w14:textId="77777777" w:rsidR="00780A1F" w:rsidRDefault="00780A1F" w:rsidP="00780A1F"/>
    <w:p w14:paraId="42D60114" w14:textId="77777777" w:rsidR="00780A1F" w:rsidRPr="00780A1F" w:rsidRDefault="006C56E5" w:rsidP="00371BB7">
      <w:pPr>
        <w:pStyle w:val="a8"/>
        <w:ind w:leftChars="0" w:left="360"/>
      </w:pPr>
      <w:r>
        <w:rPr>
          <w:rFonts w:hint="eastAsia"/>
        </w:rPr>
        <w:t xml:space="preserve"> </w:t>
      </w:r>
    </w:p>
    <w:p w14:paraId="26F422A0" w14:textId="77777777" w:rsidR="00371BB7" w:rsidRDefault="00371BB7" w:rsidP="00371BB7">
      <w:pPr>
        <w:pStyle w:val="a8"/>
        <w:numPr>
          <w:ilvl w:val="0"/>
          <w:numId w:val="1"/>
        </w:numPr>
        <w:ind w:leftChars="0"/>
      </w:pPr>
      <w:r>
        <w:t>(</w:t>
      </w:r>
      <w:r w:rsidR="0020345C">
        <w:t>10</w:t>
      </w:r>
      <w:r>
        <w:t xml:space="preserve">%) For the weighted graph G shown below, </w:t>
      </w:r>
    </w:p>
    <w:p w14:paraId="7EE11D1A" w14:textId="77777777" w:rsidR="00371BB7" w:rsidRDefault="00371BB7" w:rsidP="00371BB7">
      <w:pPr>
        <w:pStyle w:val="a8"/>
        <w:ind w:leftChars="0" w:left="360"/>
      </w:pPr>
      <w:r>
        <w:rPr>
          <w:rFonts w:hint="eastAsia"/>
        </w:rPr>
        <w:t xml:space="preserve">  </w:t>
      </w:r>
      <w:r w:rsidRPr="00406DBA">
        <w:rPr>
          <w:rFonts w:hint="eastAsia"/>
          <w:noProof/>
        </w:rPr>
        <w:drawing>
          <wp:inline distT="0" distB="0" distL="0" distR="0" wp14:anchorId="182FB092" wp14:editId="78959871">
            <wp:extent cx="4674235" cy="1979295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4235" cy="1979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266B81" w14:textId="77777777" w:rsidR="00371BB7" w:rsidRDefault="00371BB7" w:rsidP="00371BB7">
      <w:pPr>
        <w:pStyle w:val="a8"/>
        <w:ind w:leftChars="0" w:left="360"/>
      </w:pPr>
      <w:r>
        <w:t>(a) F</w:t>
      </w:r>
      <w:r w:rsidRPr="00406DBA">
        <w:t>ind a minimum spanning tree for the graph using both Prim</w:t>
      </w:r>
      <w:r>
        <w:t>’</w:t>
      </w:r>
      <w:r w:rsidRPr="00406DBA">
        <w:t>s</w:t>
      </w:r>
      <w:r>
        <w:t xml:space="preserve"> </w:t>
      </w:r>
      <w:r w:rsidRPr="00406DBA">
        <w:t>and Kruskal</w:t>
      </w:r>
      <w:r>
        <w:t>’</w:t>
      </w:r>
      <w:r w:rsidRPr="00406DBA">
        <w:t>s algorithms.</w:t>
      </w:r>
    </w:p>
    <w:p w14:paraId="65F6ED7B" w14:textId="77777777" w:rsidR="00371BB7" w:rsidRDefault="00371BB7" w:rsidP="00371BB7">
      <w:pPr>
        <w:pStyle w:val="a8"/>
        <w:ind w:leftChars="0" w:left="360"/>
      </w:pPr>
      <w:r>
        <w:t xml:space="preserve">(b) </w:t>
      </w:r>
      <w:r w:rsidRPr="00406DBA">
        <w:t>Is this minimum spanning tree unique? Why?</w:t>
      </w:r>
    </w:p>
    <w:p w14:paraId="4D017BAC" w14:textId="77777777" w:rsidR="00371BB7" w:rsidRDefault="0017760E" w:rsidP="0017760E">
      <w:pPr>
        <w:pStyle w:val="a8"/>
        <w:ind w:leftChars="0" w:left="0"/>
        <w:rPr>
          <w:color w:val="FF0000"/>
        </w:rPr>
      </w:pPr>
      <w:r w:rsidRPr="0017760E">
        <w:rPr>
          <w:color w:val="FF0000"/>
        </w:rPr>
        <w:t>S</w:t>
      </w:r>
      <w:r w:rsidRPr="0017760E">
        <w:rPr>
          <w:rFonts w:hint="eastAsia"/>
          <w:color w:val="FF0000"/>
        </w:rPr>
        <w:t>ol:</w:t>
      </w:r>
    </w:p>
    <w:p w14:paraId="4CF25637" w14:textId="77777777" w:rsidR="006C56E5" w:rsidRPr="0017760E" w:rsidRDefault="006C56E5" w:rsidP="0017760E">
      <w:pPr>
        <w:pStyle w:val="a8"/>
        <w:ind w:leftChars="0" w:left="0"/>
        <w:rPr>
          <w:color w:val="FF0000"/>
        </w:rPr>
      </w:pPr>
    </w:p>
    <w:p w14:paraId="07E268EE" w14:textId="77777777" w:rsidR="0020345C" w:rsidRPr="00733D89" w:rsidRDefault="00371BB7" w:rsidP="0020345C">
      <w:pPr>
        <w:pStyle w:val="a8"/>
        <w:numPr>
          <w:ilvl w:val="0"/>
          <w:numId w:val="1"/>
        </w:numPr>
        <w:ind w:leftChars="0"/>
        <w:rPr>
          <w:color w:val="0070C0"/>
        </w:rPr>
      </w:pPr>
      <w:r w:rsidRPr="00733D89">
        <w:rPr>
          <w:color w:val="0070C0"/>
        </w:rPr>
        <w:t>(</w:t>
      </w:r>
      <w:r w:rsidR="0020345C" w:rsidRPr="00733D89">
        <w:rPr>
          <w:color w:val="0070C0"/>
        </w:rPr>
        <w:t>10</w:t>
      </w:r>
      <w:r w:rsidRPr="00733D89">
        <w:rPr>
          <w:color w:val="0070C0"/>
        </w:rPr>
        <w:t xml:space="preserve">%) </w:t>
      </w:r>
      <w:r w:rsidR="0020345C" w:rsidRPr="00733D89">
        <w:rPr>
          <w:rFonts w:eastAsiaTheme="minorEastAsia"/>
          <w:color w:val="0070C0"/>
          <w:szCs w:val="24"/>
        </w:rPr>
        <w:t>Answer the questions using the following graph.</w:t>
      </w:r>
    </w:p>
    <w:p w14:paraId="13E029FC" w14:textId="77777777" w:rsidR="0020345C" w:rsidRPr="0020345C" w:rsidRDefault="0020345C" w:rsidP="0020345C">
      <w:pPr>
        <w:autoSpaceDE w:val="0"/>
        <w:autoSpaceDN w:val="0"/>
        <w:spacing w:line="240" w:lineRule="auto"/>
        <w:textAlignment w:val="auto"/>
        <w:rPr>
          <w:rFonts w:ascii="Times-Roman" w:eastAsiaTheme="minorEastAsia" w:hAnsi="Times-Roman" w:cs="Times-Roman"/>
          <w:szCs w:val="24"/>
        </w:rPr>
      </w:pPr>
      <w:r w:rsidRPr="0020345C">
        <w:rPr>
          <w:rFonts w:ascii="Times-Roman" w:eastAsiaTheme="minorEastAsia" w:hAnsi="Times-Roman" w:cs="Times-Roman"/>
          <w:noProof/>
          <w:szCs w:val="24"/>
        </w:rPr>
        <w:drawing>
          <wp:inline distT="0" distB="0" distL="0" distR="0" wp14:anchorId="1E062B3A" wp14:editId="6DB5136E">
            <wp:extent cx="1882942" cy="1802039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7421" cy="180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B772E1" w14:textId="77777777" w:rsidR="0020345C" w:rsidRPr="0020345C" w:rsidRDefault="0020345C" w:rsidP="0020345C">
      <w:pPr>
        <w:autoSpaceDE w:val="0"/>
        <w:autoSpaceDN w:val="0"/>
        <w:spacing w:after="111" w:line="240" w:lineRule="auto"/>
        <w:textAlignment w:val="auto"/>
        <w:rPr>
          <w:rFonts w:eastAsiaTheme="minorEastAsia"/>
          <w:color w:val="000000"/>
          <w:szCs w:val="24"/>
        </w:rPr>
      </w:pPr>
      <w:r w:rsidRPr="0020345C">
        <w:rPr>
          <w:rFonts w:eastAsiaTheme="minorEastAsia"/>
          <w:color w:val="000000"/>
          <w:szCs w:val="24"/>
        </w:rPr>
        <w:t xml:space="preserve">(a) Draw the sequence of edges (represented by edge weight) added to the minimal-cost spanning tree generated by the Kruskal’s algorithm. </w:t>
      </w:r>
    </w:p>
    <w:p w14:paraId="2DBEDC69" w14:textId="77777777" w:rsidR="0020345C" w:rsidRPr="0020345C" w:rsidRDefault="0020345C" w:rsidP="0020345C">
      <w:pPr>
        <w:autoSpaceDE w:val="0"/>
        <w:autoSpaceDN w:val="0"/>
        <w:spacing w:after="111" w:line="240" w:lineRule="auto"/>
        <w:textAlignment w:val="auto"/>
        <w:rPr>
          <w:rFonts w:eastAsiaTheme="minorEastAsia"/>
          <w:color w:val="000000"/>
          <w:szCs w:val="24"/>
        </w:rPr>
      </w:pPr>
      <w:r w:rsidRPr="0020345C">
        <w:rPr>
          <w:rFonts w:eastAsiaTheme="minorEastAsia"/>
          <w:color w:val="000000"/>
          <w:szCs w:val="24"/>
        </w:rPr>
        <w:t xml:space="preserve">(b) Do the same thing as (a) using Prim’s algorithm. </w:t>
      </w:r>
    </w:p>
    <w:p w14:paraId="0E1A643E" w14:textId="77777777" w:rsidR="0020345C" w:rsidRPr="0020345C" w:rsidRDefault="0020345C" w:rsidP="0020345C">
      <w:pPr>
        <w:autoSpaceDE w:val="0"/>
        <w:autoSpaceDN w:val="0"/>
        <w:spacing w:after="111" w:line="240" w:lineRule="auto"/>
        <w:textAlignment w:val="auto"/>
        <w:rPr>
          <w:rFonts w:eastAsiaTheme="minorEastAsia"/>
          <w:color w:val="000000"/>
          <w:szCs w:val="24"/>
        </w:rPr>
      </w:pPr>
      <w:r w:rsidRPr="0020345C">
        <w:rPr>
          <w:rFonts w:eastAsiaTheme="minorEastAsia"/>
          <w:color w:val="000000"/>
          <w:szCs w:val="24"/>
        </w:rPr>
        <w:t xml:space="preserve">(c) Do the same thing as (a) using Sollin’s algorithm. </w:t>
      </w:r>
    </w:p>
    <w:p w14:paraId="25844590" w14:textId="77777777" w:rsidR="0020345C" w:rsidRDefault="0020345C" w:rsidP="0020345C">
      <w:pPr>
        <w:rPr>
          <w:rFonts w:asciiTheme="minorHAnsi" w:eastAsiaTheme="minorEastAsia" w:hAnsiTheme="minorHAnsi" w:cstheme="minorBidi"/>
          <w:kern w:val="2"/>
          <w:szCs w:val="22"/>
        </w:rPr>
      </w:pPr>
      <w:r w:rsidRPr="0020345C">
        <w:rPr>
          <w:rFonts w:asciiTheme="minorHAnsi" w:eastAsiaTheme="minorEastAsia" w:hAnsiTheme="minorHAnsi" w:cstheme="minorBidi"/>
          <w:kern w:val="2"/>
          <w:szCs w:val="22"/>
        </w:rPr>
        <w:t>(d) Find the shortest paths from E to all other vertices using Dijkstra’s algorithm.</w:t>
      </w:r>
    </w:p>
    <w:p w14:paraId="5E6D7123" w14:textId="77777777" w:rsidR="0020345C" w:rsidRDefault="006C56E5" w:rsidP="0020345C">
      <w:pPr>
        <w:rPr>
          <w:color w:val="FF0000"/>
        </w:rPr>
      </w:pPr>
      <w:r w:rsidRPr="0017760E">
        <w:rPr>
          <w:color w:val="FF0000"/>
        </w:rPr>
        <w:t>S</w:t>
      </w:r>
      <w:r w:rsidRPr="0017760E">
        <w:rPr>
          <w:rFonts w:hint="eastAsia"/>
          <w:color w:val="FF0000"/>
        </w:rPr>
        <w:t>ol:</w:t>
      </w:r>
    </w:p>
    <w:p w14:paraId="279A4507" w14:textId="77777777" w:rsidR="006C56E5" w:rsidRDefault="006C56E5" w:rsidP="0020345C"/>
    <w:p w14:paraId="6456D3F0" w14:textId="77777777" w:rsidR="00371BB7" w:rsidRDefault="0020345C" w:rsidP="00371BB7">
      <w:pPr>
        <w:pStyle w:val="a8"/>
        <w:numPr>
          <w:ilvl w:val="0"/>
          <w:numId w:val="1"/>
        </w:numPr>
        <w:ind w:leftChars="0"/>
      </w:pPr>
      <w:r>
        <w:t xml:space="preserve">(4%) </w:t>
      </w:r>
      <w:r w:rsidR="00371BB7">
        <w:t xml:space="preserve">Does the following set of precedence relations (&lt;) define a </w:t>
      </w:r>
      <w:r w:rsidR="00371BB7" w:rsidRPr="00520CB5">
        <w:rPr>
          <w:color w:val="FF0000"/>
        </w:rPr>
        <w:t>partial order</w:t>
      </w:r>
      <w:r w:rsidR="00371BB7">
        <w:t xml:space="preserve"> on the elements 0 through 4? Why?</w:t>
      </w:r>
    </w:p>
    <w:p w14:paraId="720D9971" w14:textId="77777777" w:rsidR="00371BB7" w:rsidRDefault="00371BB7" w:rsidP="00371BB7">
      <w:pPr>
        <w:pStyle w:val="a8"/>
        <w:ind w:leftChars="0" w:left="360"/>
      </w:pPr>
      <w:r>
        <w:t xml:space="preserve">   0 &lt; 1; 1 &lt; 3; 1 &lt; 2; 2 &lt; 3; 2 &lt; 4; 4 &lt; 0</w:t>
      </w:r>
    </w:p>
    <w:p w14:paraId="0EC47C8A" w14:textId="77777777" w:rsidR="0017760E" w:rsidRPr="0017760E" w:rsidRDefault="0017760E" w:rsidP="006C56E5">
      <w:r w:rsidRPr="0017760E">
        <w:rPr>
          <w:color w:val="FF0000"/>
        </w:rPr>
        <w:t>S</w:t>
      </w:r>
      <w:r w:rsidRPr="0017760E">
        <w:rPr>
          <w:rFonts w:hint="eastAsia"/>
          <w:color w:val="FF0000"/>
        </w:rPr>
        <w:t>ol:</w:t>
      </w:r>
      <w:r w:rsidRPr="0017760E">
        <w:rPr>
          <w:color w:val="FF0000"/>
        </w:rPr>
        <w:t xml:space="preserve"> </w:t>
      </w:r>
      <w:r w:rsidR="006C56E5">
        <w:t xml:space="preserve"> </w:t>
      </w:r>
    </w:p>
    <w:p w14:paraId="22EA709C" w14:textId="77777777" w:rsidR="00371BB7" w:rsidRDefault="00371BB7" w:rsidP="00371BB7">
      <w:pPr>
        <w:pStyle w:val="a8"/>
        <w:numPr>
          <w:ilvl w:val="0"/>
          <w:numId w:val="1"/>
        </w:numPr>
        <w:ind w:leftChars="0"/>
      </w:pPr>
      <w:r>
        <w:t>(</w:t>
      </w:r>
      <w:r w:rsidR="0020345C">
        <w:t>16</w:t>
      </w:r>
      <w:r>
        <w:t xml:space="preserve">%) For the AOE network shown below, </w:t>
      </w:r>
    </w:p>
    <w:p w14:paraId="16EEC62C" w14:textId="77777777" w:rsidR="00371BB7" w:rsidRDefault="00371BB7" w:rsidP="00371BB7">
      <w:pPr>
        <w:pStyle w:val="a8"/>
        <w:numPr>
          <w:ilvl w:val="0"/>
          <w:numId w:val="15"/>
        </w:numPr>
        <w:ind w:leftChars="0"/>
      </w:pPr>
      <w:r>
        <w:t>Obtain the early, e(a</w:t>
      </w:r>
      <w:r w:rsidRPr="00520CB5">
        <w:rPr>
          <w:vertAlign w:val="subscript"/>
        </w:rPr>
        <w:t>i</w:t>
      </w:r>
      <w:r>
        <w:t>), and late, l(a</w:t>
      </w:r>
      <w:r w:rsidRPr="00520CB5">
        <w:rPr>
          <w:vertAlign w:val="subscript"/>
        </w:rPr>
        <w:t>i</w:t>
      </w:r>
      <w:r>
        <w:t xml:space="preserve">), start times for each activity. Use the forward-backward approach. </w:t>
      </w:r>
    </w:p>
    <w:p w14:paraId="613553FC" w14:textId="77777777" w:rsidR="00371BB7" w:rsidRDefault="00371BB7" w:rsidP="00371BB7">
      <w:pPr>
        <w:pStyle w:val="a8"/>
        <w:numPr>
          <w:ilvl w:val="0"/>
          <w:numId w:val="15"/>
        </w:numPr>
        <w:ind w:leftChars="0"/>
      </w:pPr>
      <w:r>
        <w:t>What is the earliest time the project can finish?</w:t>
      </w:r>
    </w:p>
    <w:p w14:paraId="55E3C7C2" w14:textId="77777777" w:rsidR="00371BB7" w:rsidRDefault="00371BB7" w:rsidP="00371BB7">
      <w:pPr>
        <w:pStyle w:val="a8"/>
        <w:numPr>
          <w:ilvl w:val="0"/>
          <w:numId w:val="15"/>
        </w:numPr>
        <w:ind w:leftChars="0"/>
      </w:pPr>
      <w:r>
        <w:t xml:space="preserve">Which activities are critical?  </w:t>
      </w:r>
      <w:r w:rsidRPr="00520CB5">
        <w:rPr>
          <w:color w:val="FF0000"/>
        </w:rPr>
        <w:t>Fill the table below for answers to (a), (b), and (c).</w:t>
      </w:r>
    </w:p>
    <w:p w14:paraId="1E7335D2" w14:textId="77777777" w:rsidR="00371BB7" w:rsidRDefault="00371BB7" w:rsidP="00371BB7">
      <w:pPr>
        <w:pStyle w:val="a8"/>
        <w:numPr>
          <w:ilvl w:val="0"/>
          <w:numId w:val="15"/>
        </w:numPr>
        <w:ind w:leftChars="0"/>
      </w:pPr>
      <w:r>
        <w:t>Is there any single activity whose speed-up would result in a reduction of the project finish time?</w:t>
      </w:r>
    </w:p>
    <w:p w14:paraId="44E472AF" w14:textId="77777777" w:rsidR="00371BB7" w:rsidRDefault="00371BB7" w:rsidP="00371BB7">
      <w:pPr>
        <w:pStyle w:val="a8"/>
        <w:ind w:leftChars="0" w:left="360"/>
      </w:pPr>
      <w:r w:rsidRPr="00991175">
        <w:object w:dxaOrig="11370" w:dyaOrig="3315" w14:anchorId="56B7481D">
          <v:shape id="_x0000_i1030" type="#_x0000_t75" style="width:396.75pt;height:115.5pt" o:ole="">
            <v:imagedata r:id="rId19" o:title=""/>
          </v:shape>
          <o:OLEObject Type="Embed" ProgID="Visio.Drawing.11" ShapeID="_x0000_i1030" DrawAspect="Content" ObjectID="_1778284708" r:id="rId20"/>
        </w:object>
      </w:r>
    </w:p>
    <w:p w14:paraId="0B1082A9" w14:textId="77777777" w:rsidR="0017760E" w:rsidRDefault="0017760E" w:rsidP="00371BB7">
      <w:pPr>
        <w:pStyle w:val="a8"/>
        <w:ind w:leftChars="0" w:left="360"/>
        <w:rPr>
          <w:color w:val="FF0000"/>
        </w:rPr>
      </w:pPr>
      <w:r w:rsidRPr="0017760E">
        <w:rPr>
          <w:color w:val="FF0000"/>
        </w:rPr>
        <w:t>Sol:</w:t>
      </w:r>
    </w:p>
    <w:p w14:paraId="13715421" w14:textId="77777777" w:rsidR="0017760E" w:rsidRPr="0017760E" w:rsidRDefault="0017760E" w:rsidP="00371BB7">
      <w:pPr>
        <w:pStyle w:val="a8"/>
        <w:ind w:leftChars="0" w:left="360"/>
        <w:rPr>
          <w:color w:val="FF0000"/>
        </w:rPr>
      </w:pP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926"/>
        <w:gridCol w:w="1918"/>
        <w:gridCol w:w="1915"/>
        <w:gridCol w:w="1919"/>
        <w:gridCol w:w="1924"/>
      </w:tblGrid>
      <w:tr w:rsidR="00371BB7" w14:paraId="14E5D5DE" w14:textId="77777777" w:rsidTr="008135FD">
        <w:trPr>
          <w:jc w:val="center"/>
        </w:trPr>
        <w:tc>
          <w:tcPr>
            <w:tcW w:w="1926" w:type="dxa"/>
            <w:vMerge w:val="restart"/>
            <w:vAlign w:val="center"/>
          </w:tcPr>
          <w:p w14:paraId="7DB53B72" w14:textId="77777777" w:rsidR="00371BB7" w:rsidRDefault="00371BB7" w:rsidP="008135FD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lastRenderedPageBreak/>
              <w:t>activity</w:t>
            </w:r>
          </w:p>
        </w:tc>
        <w:tc>
          <w:tcPr>
            <w:tcW w:w="1918" w:type="dxa"/>
            <w:vAlign w:val="center"/>
          </w:tcPr>
          <w:p w14:paraId="2CB66CDE" w14:textId="77777777" w:rsidR="00371BB7" w:rsidRDefault="00371BB7" w:rsidP="008135FD">
            <w:pPr>
              <w:pStyle w:val="a8"/>
              <w:ind w:leftChars="0" w:left="0"/>
              <w:jc w:val="center"/>
            </w:pPr>
            <w:r>
              <w:t>E</w:t>
            </w:r>
            <w:r>
              <w:rPr>
                <w:rFonts w:hint="eastAsia"/>
              </w:rPr>
              <w:t xml:space="preserve">arly </w:t>
            </w:r>
            <w:r>
              <w:t>time</w:t>
            </w:r>
          </w:p>
        </w:tc>
        <w:tc>
          <w:tcPr>
            <w:tcW w:w="1915" w:type="dxa"/>
            <w:vAlign w:val="center"/>
          </w:tcPr>
          <w:p w14:paraId="6D7B3C37" w14:textId="77777777" w:rsidR="00371BB7" w:rsidRDefault="00371BB7" w:rsidP="008135FD">
            <w:pPr>
              <w:pStyle w:val="a8"/>
              <w:ind w:leftChars="0" w:left="0"/>
              <w:jc w:val="center"/>
            </w:pPr>
            <w:r>
              <w:t>L</w:t>
            </w:r>
            <w:r>
              <w:rPr>
                <w:rFonts w:hint="eastAsia"/>
              </w:rPr>
              <w:t xml:space="preserve">ate </w:t>
            </w:r>
            <w:r>
              <w:t>time</w:t>
            </w:r>
          </w:p>
        </w:tc>
        <w:tc>
          <w:tcPr>
            <w:tcW w:w="1919" w:type="dxa"/>
            <w:vAlign w:val="center"/>
          </w:tcPr>
          <w:p w14:paraId="2BC1F355" w14:textId="77777777" w:rsidR="00371BB7" w:rsidRDefault="00371BB7" w:rsidP="008135FD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slack</w:t>
            </w:r>
          </w:p>
        </w:tc>
        <w:tc>
          <w:tcPr>
            <w:tcW w:w="1924" w:type="dxa"/>
            <w:vAlign w:val="center"/>
          </w:tcPr>
          <w:p w14:paraId="4AA0C657" w14:textId="77777777" w:rsidR="00371BB7" w:rsidRDefault="00371BB7" w:rsidP="008135FD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critical</w:t>
            </w:r>
          </w:p>
        </w:tc>
      </w:tr>
      <w:tr w:rsidR="00371BB7" w14:paraId="7673657D" w14:textId="77777777" w:rsidTr="008135FD">
        <w:trPr>
          <w:jc w:val="center"/>
        </w:trPr>
        <w:tc>
          <w:tcPr>
            <w:tcW w:w="1926" w:type="dxa"/>
            <w:vMerge/>
            <w:vAlign w:val="center"/>
          </w:tcPr>
          <w:p w14:paraId="504A6C74" w14:textId="77777777" w:rsidR="00371BB7" w:rsidRDefault="00371BB7" w:rsidP="008135FD">
            <w:pPr>
              <w:pStyle w:val="a8"/>
              <w:ind w:leftChars="0" w:left="0"/>
              <w:jc w:val="center"/>
            </w:pPr>
          </w:p>
        </w:tc>
        <w:tc>
          <w:tcPr>
            <w:tcW w:w="1918" w:type="dxa"/>
            <w:vAlign w:val="center"/>
          </w:tcPr>
          <w:p w14:paraId="522F90EE" w14:textId="77777777" w:rsidR="00371BB7" w:rsidRDefault="00371BB7" w:rsidP="008135FD">
            <w:pPr>
              <w:pStyle w:val="a8"/>
              <w:ind w:leftChars="0" w:left="0"/>
              <w:jc w:val="center"/>
            </w:pPr>
            <w:r>
              <w:t>e</w:t>
            </w:r>
            <w:r>
              <w:rPr>
                <w:rFonts w:hint="eastAsia"/>
              </w:rPr>
              <w:t>(</w:t>
            </w:r>
            <w:r>
              <w:t>a</w:t>
            </w:r>
            <w:r w:rsidRPr="00520CB5">
              <w:rPr>
                <w:vertAlign w:val="subscript"/>
              </w:rPr>
              <w:t>i</w:t>
            </w:r>
            <w:r>
              <w:t>)</w:t>
            </w:r>
          </w:p>
        </w:tc>
        <w:tc>
          <w:tcPr>
            <w:tcW w:w="1915" w:type="dxa"/>
            <w:vAlign w:val="center"/>
          </w:tcPr>
          <w:p w14:paraId="05D7DECB" w14:textId="77777777" w:rsidR="00371BB7" w:rsidRDefault="00371BB7" w:rsidP="008135FD">
            <w:pPr>
              <w:pStyle w:val="a8"/>
              <w:ind w:leftChars="0" w:left="0"/>
              <w:jc w:val="center"/>
            </w:pPr>
            <w:r>
              <w:t>l</w:t>
            </w:r>
            <w:r>
              <w:rPr>
                <w:rFonts w:hint="eastAsia"/>
              </w:rPr>
              <w:t>(</w:t>
            </w:r>
            <w:r>
              <w:t>a</w:t>
            </w:r>
            <w:r w:rsidRPr="00520CB5">
              <w:rPr>
                <w:vertAlign w:val="subscript"/>
              </w:rPr>
              <w:t>i</w:t>
            </w:r>
            <w:r>
              <w:t>)</w:t>
            </w:r>
          </w:p>
        </w:tc>
        <w:tc>
          <w:tcPr>
            <w:tcW w:w="1919" w:type="dxa"/>
            <w:vAlign w:val="center"/>
          </w:tcPr>
          <w:p w14:paraId="458ACD8A" w14:textId="77777777" w:rsidR="00371BB7" w:rsidRDefault="00780A1F" w:rsidP="008135FD">
            <w:pPr>
              <w:pStyle w:val="a8"/>
              <w:ind w:leftChars="0" w:left="0"/>
              <w:jc w:val="center"/>
            </w:pPr>
            <w:r>
              <w:t>l</w:t>
            </w:r>
            <w:r>
              <w:rPr>
                <w:rFonts w:hint="eastAsia"/>
              </w:rPr>
              <w:t>(</w:t>
            </w:r>
            <w:r>
              <w:t>a</w:t>
            </w:r>
            <w:r w:rsidRPr="00520CB5">
              <w:rPr>
                <w:vertAlign w:val="subscript"/>
              </w:rPr>
              <w:t>i</w:t>
            </w:r>
            <w:r>
              <w:t>)</w:t>
            </w:r>
            <w:r>
              <w:rPr>
                <w:rFonts w:hint="eastAsia"/>
              </w:rPr>
              <w:t>-</w:t>
            </w:r>
            <w:r>
              <w:t xml:space="preserve"> e</w:t>
            </w:r>
            <w:r>
              <w:rPr>
                <w:rFonts w:hint="eastAsia"/>
              </w:rPr>
              <w:t>(</w:t>
            </w:r>
            <w:r>
              <w:t>a</w:t>
            </w:r>
            <w:r w:rsidRPr="00520CB5">
              <w:rPr>
                <w:vertAlign w:val="subscript"/>
              </w:rPr>
              <w:t>i</w:t>
            </w:r>
            <w:r>
              <w:t>)</w:t>
            </w:r>
          </w:p>
        </w:tc>
        <w:tc>
          <w:tcPr>
            <w:tcW w:w="1924" w:type="dxa"/>
            <w:vAlign w:val="center"/>
          </w:tcPr>
          <w:p w14:paraId="78FBFF05" w14:textId="77777777" w:rsidR="00371BB7" w:rsidRDefault="00371BB7" w:rsidP="008135FD">
            <w:pPr>
              <w:pStyle w:val="a8"/>
              <w:ind w:leftChars="0" w:left="0"/>
              <w:jc w:val="center"/>
            </w:pPr>
          </w:p>
        </w:tc>
      </w:tr>
      <w:tr w:rsidR="00780A1F" w14:paraId="4F726033" w14:textId="77777777" w:rsidTr="008135FD">
        <w:trPr>
          <w:jc w:val="center"/>
        </w:trPr>
        <w:tc>
          <w:tcPr>
            <w:tcW w:w="1926" w:type="dxa"/>
            <w:vAlign w:val="center"/>
          </w:tcPr>
          <w:p w14:paraId="44096438" w14:textId="77777777"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</w:p>
        </w:tc>
        <w:tc>
          <w:tcPr>
            <w:tcW w:w="1918" w:type="dxa"/>
            <w:vAlign w:val="center"/>
          </w:tcPr>
          <w:p w14:paraId="3756A344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14:paraId="11C24943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9" w:type="dxa"/>
            <w:vAlign w:val="center"/>
          </w:tcPr>
          <w:p w14:paraId="658155D8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14:paraId="2DC73CC0" w14:textId="77777777" w:rsidR="00780A1F" w:rsidRPr="00571771" w:rsidRDefault="00780A1F" w:rsidP="00780A1F">
            <w:pPr>
              <w:pStyle w:val="a8"/>
              <w:ind w:leftChars="0" w:left="0"/>
              <w:jc w:val="center"/>
              <w:rPr>
                <w:rFonts w:eastAsiaTheme="minorEastAsia"/>
              </w:rPr>
            </w:pPr>
          </w:p>
        </w:tc>
      </w:tr>
      <w:tr w:rsidR="00780A1F" w14:paraId="7C1DDC9B" w14:textId="77777777" w:rsidTr="008135FD">
        <w:trPr>
          <w:jc w:val="center"/>
        </w:trPr>
        <w:tc>
          <w:tcPr>
            <w:tcW w:w="1926" w:type="dxa"/>
            <w:vAlign w:val="center"/>
          </w:tcPr>
          <w:p w14:paraId="71E1652F" w14:textId="77777777"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2</w:t>
            </w:r>
          </w:p>
        </w:tc>
        <w:tc>
          <w:tcPr>
            <w:tcW w:w="1918" w:type="dxa"/>
            <w:vAlign w:val="center"/>
          </w:tcPr>
          <w:p w14:paraId="6EF3A20D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14:paraId="139CAECF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9" w:type="dxa"/>
            <w:vAlign w:val="center"/>
          </w:tcPr>
          <w:p w14:paraId="7CEAE5D4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14:paraId="5A8003C7" w14:textId="77777777" w:rsidR="00780A1F" w:rsidRPr="00571771" w:rsidRDefault="00780A1F" w:rsidP="00780A1F">
            <w:pPr>
              <w:pStyle w:val="a8"/>
              <w:ind w:leftChars="0" w:left="0"/>
              <w:jc w:val="center"/>
              <w:rPr>
                <w:rFonts w:eastAsiaTheme="minorEastAsia"/>
              </w:rPr>
            </w:pPr>
          </w:p>
        </w:tc>
      </w:tr>
      <w:tr w:rsidR="00780A1F" w14:paraId="534E6D9A" w14:textId="77777777" w:rsidTr="008135FD">
        <w:trPr>
          <w:jc w:val="center"/>
        </w:trPr>
        <w:tc>
          <w:tcPr>
            <w:tcW w:w="1926" w:type="dxa"/>
            <w:vAlign w:val="center"/>
          </w:tcPr>
          <w:p w14:paraId="20A5150E" w14:textId="77777777"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3</w:t>
            </w:r>
          </w:p>
        </w:tc>
        <w:tc>
          <w:tcPr>
            <w:tcW w:w="1918" w:type="dxa"/>
            <w:vAlign w:val="center"/>
          </w:tcPr>
          <w:p w14:paraId="78257F8B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14:paraId="519ADFF2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9" w:type="dxa"/>
            <w:vAlign w:val="center"/>
          </w:tcPr>
          <w:p w14:paraId="3D8E28D9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14:paraId="11C1CFD2" w14:textId="77777777" w:rsidR="00780A1F" w:rsidRPr="00571771" w:rsidRDefault="00780A1F" w:rsidP="00780A1F">
            <w:pPr>
              <w:pStyle w:val="a8"/>
              <w:ind w:leftChars="0" w:left="0"/>
              <w:jc w:val="center"/>
              <w:rPr>
                <w:rFonts w:eastAsiaTheme="minorEastAsia"/>
              </w:rPr>
            </w:pPr>
          </w:p>
        </w:tc>
      </w:tr>
      <w:tr w:rsidR="00780A1F" w14:paraId="46118E4B" w14:textId="77777777" w:rsidTr="008135FD">
        <w:trPr>
          <w:jc w:val="center"/>
        </w:trPr>
        <w:tc>
          <w:tcPr>
            <w:tcW w:w="1926" w:type="dxa"/>
            <w:vAlign w:val="center"/>
          </w:tcPr>
          <w:p w14:paraId="02CF7D46" w14:textId="77777777"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4</w:t>
            </w:r>
          </w:p>
        </w:tc>
        <w:tc>
          <w:tcPr>
            <w:tcW w:w="1918" w:type="dxa"/>
            <w:vAlign w:val="center"/>
          </w:tcPr>
          <w:p w14:paraId="6D058F1D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14:paraId="09503D95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9" w:type="dxa"/>
            <w:vAlign w:val="center"/>
          </w:tcPr>
          <w:p w14:paraId="665732DA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14:paraId="3A46B81A" w14:textId="77777777" w:rsidR="00780A1F" w:rsidRPr="00571771" w:rsidRDefault="00780A1F" w:rsidP="00780A1F">
            <w:pPr>
              <w:pStyle w:val="a8"/>
              <w:ind w:leftChars="0" w:left="0"/>
              <w:jc w:val="center"/>
              <w:rPr>
                <w:rFonts w:eastAsiaTheme="minorEastAsia"/>
              </w:rPr>
            </w:pPr>
          </w:p>
        </w:tc>
      </w:tr>
      <w:tr w:rsidR="00780A1F" w14:paraId="61A90BD6" w14:textId="77777777" w:rsidTr="008135FD">
        <w:trPr>
          <w:jc w:val="center"/>
        </w:trPr>
        <w:tc>
          <w:tcPr>
            <w:tcW w:w="1926" w:type="dxa"/>
            <w:vAlign w:val="center"/>
          </w:tcPr>
          <w:p w14:paraId="2A8CACB6" w14:textId="77777777"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5</w:t>
            </w:r>
          </w:p>
        </w:tc>
        <w:tc>
          <w:tcPr>
            <w:tcW w:w="1918" w:type="dxa"/>
            <w:vAlign w:val="center"/>
          </w:tcPr>
          <w:p w14:paraId="71CA974F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14:paraId="041B9FB3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9" w:type="dxa"/>
            <w:vAlign w:val="center"/>
          </w:tcPr>
          <w:p w14:paraId="32CA3C04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14:paraId="136D42D1" w14:textId="77777777" w:rsidR="00780A1F" w:rsidRPr="00571771" w:rsidRDefault="00780A1F" w:rsidP="00780A1F">
            <w:pPr>
              <w:pStyle w:val="a8"/>
              <w:ind w:leftChars="0" w:left="0"/>
              <w:jc w:val="center"/>
              <w:rPr>
                <w:rFonts w:eastAsiaTheme="minorEastAsia"/>
              </w:rPr>
            </w:pPr>
          </w:p>
        </w:tc>
      </w:tr>
      <w:tr w:rsidR="00780A1F" w14:paraId="18CF42F2" w14:textId="77777777" w:rsidTr="008135FD">
        <w:trPr>
          <w:jc w:val="center"/>
        </w:trPr>
        <w:tc>
          <w:tcPr>
            <w:tcW w:w="1926" w:type="dxa"/>
            <w:vAlign w:val="center"/>
          </w:tcPr>
          <w:p w14:paraId="2D380EA0" w14:textId="77777777"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6</w:t>
            </w:r>
          </w:p>
        </w:tc>
        <w:tc>
          <w:tcPr>
            <w:tcW w:w="1918" w:type="dxa"/>
            <w:vAlign w:val="center"/>
          </w:tcPr>
          <w:p w14:paraId="5A95C998" w14:textId="77777777" w:rsidR="00780A1F" w:rsidRPr="0049382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14:paraId="3F63B245" w14:textId="77777777" w:rsidR="00780A1F" w:rsidRDefault="00780A1F" w:rsidP="00780A1F">
            <w:pPr>
              <w:jc w:val="center"/>
            </w:pPr>
          </w:p>
        </w:tc>
        <w:tc>
          <w:tcPr>
            <w:tcW w:w="1919" w:type="dxa"/>
            <w:vAlign w:val="center"/>
          </w:tcPr>
          <w:p w14:paraId="6EBAEA0A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14:paraId="13B16DD5" w14:textId="77777777" w:rsidR="00780A1F" w:rsidRPr="00571771" w:rsidRDefault="00780A1F" w:rsidP="00780A1F">
            <w:pPr>
              <w:pStyle w:val="a8"/>
              <w:ind w:leftChars="0" w:left="0"/>
              <w:jc w:val="center"/>
              <w:rPr>
                <w:color w:val="FF0000"/>
              </w:rPr>
            </w:pPr>
          </w:p>
        </w:tc>
      </w:tr>
      <w:tr w:rsidR="00780A1F" w14:paraId="27F50F73" w14:textId="77777777" w:rsidTr="008135FD">
        <w:trPr>
          <w:jc w:val="center"/>
        </w:trPr>
        <w:tc>
          <w:tcPr>
            <w:tcW w:w="1926" w:type="dxa"/>
            <w:vAlign w:val="center"/>
          </w:tcPr>
          <w:p w14:paraId="62480B17" w14:textId="77777777"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7</w:t>
            </w:r>
          </w:p>
        </w:tc>
        <w:tc>
          <w:tcPr>
            <w:tcW w:w="1918" w:type="dxa"/>
            <w:vAlign w:val="center"/>
          </w:tcPr>
          <w:p w14:paraId="00DE4EA5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14:paraId="6B7BC8E2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9" w:type="dxa"/>
            <w:vAlign w:val="center"/>
          </w:tcPr>
          <w:p w14:paraId="06D6881B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14:paraId="6F303884" w14:textId="77777777" w:rsidR="00780A1F" w:rsidRPr="00571771" w:rsidRDefault="00780A1F" w:rsidP="00780A1F">
            <w:pPr>
              <w:pStyle w:val="a8"/>
              <w:ind w:leftChars="0" w:left="0"/>
              <w:jc w:val="center"/>
              <w:rPr>
                <w:rFonts w:eastAsiaTheme="minorEastAsia"/>
              </w:rPr>
            </w:pPr>
          </w:p>
        </w:tc>
      </w:tr>
      <w:tr w:rsidR="00780A1F" w14:paraId="2130EA31" w14:textId="77777777" w:rsidTr="008135FD">
        <w:trPr>
          <w:jc w:val="center"/>
        </w:trPr>
        <w:tc>
          <w:tcPr>
            <w:tcW w:w="1926" w:type="dxa"/>
            <w:vAlign w:val="center"/>
          </w:tcPr>
          <w:p w14:paraId="7F5E6D0A" w14:textId="77777777"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8</w:t>
            </w:r>
          </w:p>
        </w:tc>
        <w:tc>
          <w:tcPr>
            <w:tcW w:w="1918" w:type="dxa"/>
            <w:vAlign w:val="center"/>
          </w:tcPr>
          <w:p w14:paraId="648A16A9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14:paraId="20943F51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9" w:type="dxa"/>
            <w:vAlign w:val="center"/>
          </w:tcPr>
          <w:p w14:paraId="724DCBCE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14:paraId="2D90A5AF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</w:tr>
      <w:tr w:rsidR="00780A1F" w14:paraId="3D3230BE" w14:textId="77777777" w:rsidTr="008135FD">
        <w:trPr>
          <w:jc w:val="center"/>
        </w:trPr>
        <w:tc>
          <w:tcPr>
            <w:tcW w:w="1926" w:type="dxa"/>
            <w:vAlign w:val="center"/>
          </w:tcPr>
          <w:p w14:paraId="6C951571" w14:textId="77777777"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9</w:t>
            </w:r>
          </w:p>
        </w:tc>
        <w:tc>
          <w:tcPr>
            <w:tcW w:w="1918" w:type="dxa"/>
            <w:vAlign w:val="center"/>
          </w:tcPr>
          <w:p w14:paraId="2E64805F" w14:textId="77777777" w:rsidR="00780A1F" w:rsidRPr="0049382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14:paraId="609D7AC7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9" w:type="dxa"/>
            <w:vAlign w:val="center"/>
          </w:tcPr>
          <w:p w14:paraId="147BFBF6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14:paraId="737DD3C5" w14:textId="77777777" w:rsidR="00780A1F" w:rsidRPr="00571771" w:rsidRDefault="00780A1F" w:rsidP="00780A1F">
            <w:pPr>
              <w:pStyle w:val="a8"/>
              <w:ind w:leftChars="0" w:left="0"/>
              <w:jc w:val="center"/>
              <w:rPr>
                <w:color w:val="FF0000"/>
              </w:rPr>
            </w:pPr>
          </w:p>
        </w:tc>
      </w:tr>
      <w:tr w:rsidR="00780A1F" w14:paraId="27305BFF" w14:textId="77777777" w:rsidTr="008135FD">
        <w:trPr>
          <w:jc w:val="center"/>
        </w:trPr>
        <w:tc>
          <w:tcPr>
            <w:tcW w:w="1926" w:type="dxa"/>
            <w:vAlign w:val="center"/>
          </w:tcPr>
          <w:p w14:paraId="4984AC62" w14:textId="77777777"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0</w:t>
            </w:r>
          </w:p>
        </w:tc>
        <w:tc>
          <w:tcPr>
            <w:tcW w:w="1918" w:type="dxa"/>
            <w:vAlign w:val="center"/>
          </w:tcPr>
          <w:p w14:paraId="01D610C2" w14:textId="77777777" w:rsidR="00780A1F" w:rsidRPr="0049382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14:paraId="0C4D9E33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9" w:type="dxa"/>
            <w:vAlign w:val="center"/>
          </w:tcPr>
          <w:p w14:paraId="18BAB517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14:paraId="4DC2046B" w14:textId="77777777" w:rsidR="00780A1F" w:rsidRPr="00571771" w:rsidRDefault="00780A1F" w:rsidP="00780A1F">
            <w:pPr>
              <w:pStyle w:val="a8"/>
              <w:ind w:leftChars="0" w:left="0"/>
              <w:jc w:val="center"/>
              <w:rPr>
                <w:color w:val="FF0000"/>
              </w:rPr>
            </w:pPr>
          </w:p>
        </w:tc>
      </w:tr>
      <w:tr w:rsidR="00780A1F" w14:paraId="1B912975" w14:textId="77777777" w:rsidTr="008135FD">
        <w:trPr>
          <w:jc w:val="center"/>
        </w:trPr>
        <w:tc>
          <w:tcPr>
            <w:tcW w:w="1926" w:type="dxa"/>
            <w:vAlign w:val="center"/>
          </w:tcPr>
          <w:p w14:paraId="0545FCA3" w14:textId="77777777"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1</w:t>
            </w:r>
          </w:p>
        </w:tc>
        <w:tc>
          <w:tcPr>
            <w:tcW w:w="1918" w:type="dxa"/>
            <w:vAlign w:val="center"/>
          </w:tcPr>
          <w:p w14:paraId="68F9B920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14:paraId="4F3FFE81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9" w:type="dxa"/>
            <w:vAlign w:val="center"/>
          </w:tcPr>
          <w:p w14:paraId="65137AB2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14:paraId="3756E4B8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</w:tr>
      <w:tr w:rsidR="00780A1F" w14:paraId="655AD974" w14:textId="77777777" w:rsidTr="008135FD">
        <w:trPr>
          <w:jc w:val="center"/>
        </w:trPr>
        <w:tc>
          <w:tcPr>
            <w:tcW w:w="1926" w:type="dxa"/>
            <w:vAlign w:val="center"/>
          </w:tcPr>
          <w:p w14:paraId="2AF03357" w14:textId="77777777"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2</w:t>
            </w:r>
          </w:p>
        </w:tc>
        <w:tc>
          <w:tcPr>
            <w:tcW w:w="1918" w:type="dxa"/>
            <w:vAlign w:val="center"/>
          </w:tcPr>
          <w:p w14:paraId="5BEE4F2B" w14:textId="77777777" w:rsidR="00780A1F" w:rsidRPr="0049382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14:paraId="60601829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9" w:type="dxa"/>
            <w:vAlign w:val="center"/>
          </w:tcPr>
          <w:p w14:paraId="618BBA2E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14:paraId="48725605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</w:tr>
      <w:tr w:rsidR="00780A1F" w14:paraId="574C8287" w14:textId="77777777" w:rsidTr="008135FD">
        <w:trPr>
          <w:jc w:val="center"/>
        </w:trPr>
        <w:tc>
          <w:tcPr>
            <w:tcW w:w="1926" w:type="dxa"/>
            <w:vAlign w:val="center"/>
          </w:tcPr>
          <w:p w14:paraId="69551699" w14:textId="77777777"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3</w:t>
            </w:r>
          </w:p>
        </w:tc>
        <w:tc>
          <w:tcPr>
            <w:tcW w:w="1918" w:type="dxa"/>
            <w:vAlign w:val="center"/>
          </w:tcPr>
          <w:p w14:paraId="0050D529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14:paraId="380E36C0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9" w:type="dxa"/>
            <w:vAlign w:val="center"/>
          </w:tcPr>
          <w:p w14:paraId="145727B7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14:paraId="6E9B4FAD" w14:textId="77777777" w:rsidR="00780A1F" w:rsidRPr="00571771" w:rsidRDefault="00780A1F" w:rsidP="00780A1F">
            <w:pPr>
              <w:pStyle w:val="a8"/>
              <w:ind w:leftChars="0" w:left="0"/>
              <w:jc w:val="center"/>
              <w:rPr>
                <w:rFonts w:eastAsiaTheme="minorEastAsia"/>
              </w:rPr>
            </w:pPr>
          </w:p>
        </w:tc>
      </w:tr>
      <w:tr w:rsidR="00780A1F" w14:paraId="5190BF91" w14:textId="77777777" w:rsidTr="008135FD">
        <w:trPr>
          <w:jc w:val="center"/>
        </w:trPr>
        <w:tc>
          <w:tcPr>
            <w:tcW w:w="1926" w:type="dxa"/>
            <w:vAlign w:val="center"/>
          </w:tcPr>
          <w:p w14:paraId="2D38576D" w14:textId="77777777"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4</w:t>
            </w:r>
          </w:p>
        </w:tc>
        <w:tc>
          <w:tcPr>
            <w:tcW w:w="1918" w:type="dxa"/>
            <w:vAlign w:val="center"/>
          </w:tcPr>
          <w:p w14:paraId="657EB707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14:paraId="49407DDB" w14:textId="77777777" w:rsidR="00780A1F" w:rsidRDefault="00780A1F" w:rsidP="00780A1F">
            <w:pPr>
              <w:pStyle w:val="a8"/>
              <w:ind w:leftChars="0" w:left="0" w:firstLineChars="300" w:firstLine="720"/>
            </w:pPr>
          </w:p>
        </w:tc>
        <w:tc>
          <w:tcPr>
            <w:tcW w:w="1919" w:type="dxa"/>
            <w:vAlign w:val="center"/>
          </w:tcPr>
          <w:p w14:paraId="4A290D21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14:paraId="23E98B46" w14:textId="77777777" w:rsidR="00780A1F" w:rsidRDefault="00780A1F" w:rsidP="00780A1F">
            <w:pPr>
              <w:pStyle w:val="a8"/>
              <w:ind w:leftChars="0" w:left="0"/>
              <w:jc w:val="center"/>
            </w:pPr>
          </w:p>
        </w:tc>
      </w:tr>
    </w:tbl>
    <w:p w14:paraId="3911EDED" w14:textId="77777777" w:rsidR="00371BB7" w:rsidRDefault="00371BB7" w:rsidP="00371BB7">
      <w:pPr>
        <w:pStyle w:val="a8"/>
        <w:ind w:leftChars="0" w:left="360"/>
      </w:pPr>
    </w:p>
    <w:sectPr w:rsidR="00371BB7" w:rsidSect="00E95532">
      <w:pgSz w:w="11906" w:h="16838"/>
      <w:pgMar w:top="1440" w:right="1080" w:bottom="1440" w:left="108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22F0208" w14:textId="77777777" w:rsidR="005D0A83" w:rsidRDefault="005D0A83" w:rsidP="00D74875">
      <w:pPr>
        <w:spacing w:line="240" w:lineRule="auto"/>
      </w:pPr>
      <w:r>
        <w:separator/>
      </w:r>
    </w:p>
  </w:endnote>
  <w:endnote w:type="continuationSeparator" w:id="0">
    <w:p w14:paraId="611A805A" w14:textId="77777777" w:rsidR="005D0A83" w:rsidRDefault="005D0A83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MR12~1a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Times-BoldItalic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Times-Roman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16FEA30" w14:textId="77777777" w:rsidR="005D0A83" w:rsidRDefault="005D0A83" w:rsidP="00D74875">
      <w:pPr>
        <w:spacing w:line="240" w:lineRule="auto"/>
      </w:pPr>
      <w:r>
        <w:separator/>
      </w:r>
    </w:p>
  </w:footnote>
  <w:footnote w:type="continuationSeparator" w:id="0">
    <w:p w14:paraId="39A66A6B" w14:textId="77777777" w:rsidR="005D0A83" w:rsidRDefault="005D0A83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11071CD"/>
    <w:multiLevelType w:val="hybridMultilevel"/>
    <w:tmpl w:val="3C18D390"/>
    <w:lvl w:ilvl="0" w:tplc="E112EE4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092B68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CE858D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6B4E11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C6E50D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6448C4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144C37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18C78F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A92E13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0171316E"/>
    <w:multiLevelType w:val="hybridMultilevel"/>
    <w:tmpl w:val="8A8E5C8A"/>
    <w:lvl w:ilvl="0" w:tplc="FFFFFFFF">
      <w:start w:val="1"/>
      <w:numFmt w:val="lowerLetter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" w15:restartNumberingAfterBreak="0">
    <w:nsid w:val="05136A32"/>
    <w:multiLevelType w:val="hybridMultilevel"/>
    <w:tmpl w:val="C122E670"/>
    <w:lvl w:ilvl="0" w:tplc="1E945A5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D28CE9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21AD6E8"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D84BC9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1D0A69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FA896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E9CAAF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22CC62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E2290F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057C2310"/>
    <w:multiLevelType w:val="hybridMultilevel"/>
    <w:tmpl w:val="A7B2E030"/>
    <w:lvl w:ilvl="0" w:tplc="4288BF3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D04C000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28A181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D5CEE0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C360EE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EAA4F7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A2870E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3E036F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5A6419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 w15:restartNumberingAfterBreak="0">
    <w:nsid w:val="08415373"/>
    <w:multiLevelType w:val="hybridMultilevel"/>
    <w:tmpl w:val="A8DA398E"/>
    <w:lvl w:ilvl="0" w:tplc="6FF2053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5" w15:restartNumberingAfterBreak="0">
    <w:nsid w:val="16F57415"/>
    <w:multiLevelType w:val="hybridMultilevel"/>
    <w:tmpl w:val="F0D0203E"/>
    <w:lvl w:ilvl="0" w:tplc="0AA00D26">
      <w:start w:val="1"/>
      <w:numFmt w:val="lowerLetter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6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7" w15:restartNumberingAfterBreak="0">
    <w:nsid w:val="1A9A3D55"/>
    <w:multiLevelType w:val="hybridMultilevel"/>
    <w:tmpl w:val="5A54B85A"/>
    <w:lvl w:ilvl="0" w:tplc="EC121D0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4E4E4BA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1D6521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FE625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2F0C1B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318C7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F842EE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E083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5B41FB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 w15:restartNumberingAfterBreak="0">
    <w:nsid w:val="2237476C"/>
    <w:multiLevelType w:val="hybridMultilevel"/>
    <w:tmpl w:val="ABB4ACEA"/>
    <w:lvl w:ilvl="0" w:tplc="395C018C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25AC6A9C"/>
    <w:multiLevelType w:val="hybridMultilevel"/>
    <w:tmpl w:val="69F2CA94"/>
    <w:lvl w:ilvl="0" w:tplc="3B40551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AE68AA4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59259F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D90BBD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EF4C95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F84FB9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AA2E53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0D01C6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5E0A7E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 w15:restartNumberingAfterBreak="0">
    <w:nsid w:val="276F7E30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1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2" w15:restartNumberingAfterBreak="0">
    <w:nsid w:val="35216C41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3" w15:restartNumberingAfterBreak="0">
    <w:nsid w:val="38751985"/>
    <w:multiLevelType w:val="hybridMultilevel"/>
    <w:tmpl w:val="67D28504"/>
    <w:lvl w:ilvl="0" w:tplc="DA5C9F4A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393A2204"/>
    <w:multiLevelType w:val="hybridMultilevel"/>
    <w:tmpl w:val="F9A4C954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5" w15:restartNumberingAfterBreak="0">
    <w:nsid w:val="3BB83232"/>
    <w:multiLevelType w:val="hybridMultilevel"/>
    <w:tmpl w:val="07A6C184"/>
    <w:lvl w:ilvl="0" w:tplc="216ECCD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6" w15:restartNumberingAfterBreak="0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43596FA7"/>
    <w:multiLevelType w:val="hybridMultilevel"/>
    <w:tmpl w:val="EE165708"/>
    <w:lvl w:ilvl="0" w:tplc="2CD8B8B8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4C453EA2"/>
    <w:multiLevelType w:val="hybridMultilevel"/>
    <w:tmpl w:val="1EA86426"/>
    <w:lvl w:ilvl="0" w:tplc="8B40BC7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1B4E07C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10A3A8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01AFF1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9C4BCC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EFE07D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754733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510E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BCEA09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9" w15:restartNumberingAfterBreak="0">
    <w:nsid w:val="4E6954D1"/>
    <w:multiLevelType w:val="hybridMultilevel"/>
    <w:tmpl w:val="8B8E6DEC"/>
    <w:lvl w:ilvl="0" w:tplc="1004EC3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0" w15:restartNumberingAfterBreak="0">
    <w:nsid w:val="56F83A25"/>
    <w:multiLevelType w:val="hybridMultilevel"/>
    <w:tmpl w:val="970AC01E"/>
    <w:lvl w:ilvl="0" w:tplc="D2E05B7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B544C98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528441C"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F68D9C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170DA9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302369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6E2059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EFC8C6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134ED9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1" w15:restartNumberingAfterBreak="0">
    <w:nsid w:val="575B020A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2" w15:restartNumberingAfterBreak="0">
    <w:nsid w:val="59F1353E"/>
    <w:multiLevelType w:val="hybridMultilevel"/>
    <w:tmpl w:val="7004EA44"/>
    <w:lvl w:ilvl="0" w:tplc="D4A0BFD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3" w15:restartNumberingAfterBreak="0">
    <w:nsid w:val="5B311EFB"/>
    <w:multiLevelType w:val="hybridMultilevel"/>
    <w:tmpl w:val="3F96B14A"/>
    <w:lvl w:ilvl="0" w:tplc="B8A05AC8">
      <w:start w:val="1"/>
      <w:numFmt w:val="lowerLetter"/>
      <w:lvlText w:val="(%1)"/>
      <w:lvlJc w:val="left"/>
      <w:pPr>
        <w:ind w:left="840" w:hanging="36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4" w15:restartNumberingAfterBreak="0">
    <w:nsid w:val="5C834F0F"/>
    <w:multiLevelType w:val="hybridMultilevel"/>
    <w:tmpl w:val="DFC892DC"/>
    <w:lvl w:ilvl="0" w:tplc="8A78B48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5" w15:restartNumberingAfterBreak="0">
    <w:nsid w:val="5EA35E77"/>
    <w:multiLevelType w:val="hybridMultilevel"/>
    <w:tmpl w:val="1506F364"/>
    <w:lvl w:ilvl="0" w:tplc="1868BBB8">
      <w:start w:val="1"/>
      <w:numFmt w:val="lowerLetter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6" w15:restartNumberingAfterBreak="0">
    <w:nsid w:val="68567A6C"/>
    <w:multiLevelType w:val="hybridMultilevel"/>
    <w:tmpl w:val="D33A1984"/>
    <w:lvl w:ilvl="0" w:tplc="A398A044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7" w15:restartNumberingAfterBreak="0">
    <w:nsid w:val="68CC2637"/>
    <w:multiLevelType w:val="hybridMultilevel"/>
    <w:tmpl w:val="94DC3DA0"/>
    <w:lvl w:ilvl="0" w:tplc="2FC27504">
      <w:start w:val="1"/>
      <w:numFmt w:val="lowerLetter"/>
      <w:lvlText w:val="(%1)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6AEB12A1"/>
    <w:multiLevelType w:val="hybridMultilevel"/>
    <w:tmpl w:val="E4866E1C"/>
    <w:lvl w:ilvl="0" w:tplc="EF24C46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9" w15:restartNumberingAfterBreak="0">
    <w:nsid w:val="78732E98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0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7D601F60"/>
    <w:multiLevelType w:val="hybridMultilevel"/>
    <w:tmpl w:val="66AC7594"/>
    <w:lvl w:ilvl="0" w:tplc="4C12BB0C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7DBE250F"/>
    <w:multiLevelType w:val="hybridMultilevel"/>
    <w:tmpl w:val="F28EEF1E"/>
    <w:lvl w:ilvl="0" w:tplc="04D4864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C6AD4D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2ECF5F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5EA336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1C2A2D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40A7B4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EE81FA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5A4369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690F05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 w16cid:durableId="1459642702">
    <w:abstractNumId w:val="30"/>
  </w:num>
  <w:num w:numId="2" w16cid:durableId="655113149">
    <w:abstractNumId w:val="16"/>
  </w:num>
  <w:num w:numId="3" w16cid:durableId="847403385">
    <w:abstractNumId w:val="6"/>
  </w:num>
  <w:num w:numId="4" w16cid:durableId="735662809">
    <w:abstractNumId w:val="11"/>
  </w:num>
  <w:num w:numId="5" w16cid:durableId="1755083434">
    <w:abstractNumId w:val="19"/>
  </w:num>
  <w:num w:numId="6" w16cid:durableId="1525367975">
    <w:abstractNumId w:val="0"/>
  </w:num>
  <w:num w:numId="7" w16cid:durableId="28773145">
    <w:abstractNumId w:val="18"/>
  </w:num>
  <w:num w:numId="8" w16cid:durableId="1251154940">
    <w:abstractNumId w:val="7"/>
  </w:num>
  <w:num w:numId="9" w16cid:durableId="812065027">
    <w:abstractNumId w:val="10"/>
  </w:num>
  <w:num w:numId="10" w16cid:durableId="1018696810">
    <w:abstractNumId w:val="21"/>
  </w:num>
  <w:num w:numId="11" w16cid:durableId="191917494">
    <w:abstractNumId w:val="29"/>
  </w:num>
  <w:num w:numId="12" w16cid:durableId="327371624">
    <w:abstractNumId w:val="14"/>
  </w:num>
  <w:num w:numId="13" w16cid:durableId="1187599013">
    <w:abstractNumId w:val="12"/>
  </w:num>
  <w:num w:numId="14" w16cid:durableId="581531253">
    <w:abstractNumId w:val="28"/>
  </w:num>
  <w:num w:numId="15" w16cid:durableId="672799294">
    <w:abstractNumId w:val="22"/>
  </w:num>
  <w:num w:numId="16" w16cid:durableId="169612180">
    <w:abstractNumId w:val="24"/>
  </w:num>
  <w:num w:numId="17" w16cid:durableId="459305528">
    <w:abstractNumId w:val="17"/>
  </w:num>
  <w:num w:numId="18" w16cid:durableId="745499288">
    <w:abstractNumId w:val="1"/>
  </w:num>
  <w:num w:numId="19" w16cid:durableId="1809206893">
    <w:abstractNumId w:val="15"/>
  </w:num>
  <w:num w:numId="20" w16cid:durableId="1712612651">
    <w:abstractNumId w:val="13"/>
  </w:num>
  <w:num w:numId="21" w16cid:durableId="1335302672">
    <w:abstractNumId w:val="4"/>
  </w:num>
  <w:num w:numId="22" w16cid:durableId="2102797505">
    <w:abstractNumId w:val="9"/>
  </w:num>
  <w:num w:numId="23" w16cid:durableId="619144016">
    <w:abstractNumId w:val="20"/>
  </w:num>
  <w:num w:numId="24" w16cid:durableId="543054762">
    <w:abstractNumId w:val="2"/>
  </w:num>
  <w:num w:numId="25" w16cid:durableId="1479418086">
    <w:abstractNumId w:val="27"/>
  </w:num>
  <w:num w:numId="26" w16cid:durableId="700664948">
    <w:abstractNumId w:val="5"/>
  </w:num>
  <w:num w:numId="27" w16cid:durableId="1665815333">
    <w:abstractNumId w:val="23"/>
  </w:num>
  <w:num w:numId="28" w16cid:durableId="2036955506">
    <w:abstractNumId w:val="32"/>
  </w:num>
  <w:num w:numId="29" w16cid:durableId="1464040133">
    <w:abstractNumId w:val="25"/>
  </w:num>
  <w:num w:numId="30" w16cid:durableId="1564099912">
    <w:abstractNumId w:val="8"/>
  </w:num>
  <w:num w:numId="31" w16cid:durableId="1777093927">
    <w:abstractNumId w:val="31"/>
  </w:num>
  <w:num w:numId="32" w16cid:durableId="2083521871">
    <w:abstractNumId w:val="26"/>
  </w:num>
  <w:num w:numId="33" w16cid:durableId="10762723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proofState w:spelling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74875"/>
    <w:rsid w:val="00000003"/>
    <w:rsid w:val="00000B31"/>
    <w:rsid w:val="00004445"/>
    <w:rsid w:val="00004EB5"/>
    <w:rsid w:val="0000676D"/>
    <w:rsid w:val="000108B7"/>
    <w:rsid w:val="00011501"/>
    <w:rsid w:val="000159C8"/>
    <w:rsid w:val="00016CED"/>
    <w:rsid w:val="000202DA"/>
    <w:rsid w:val="000205F0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1D4"/>
    <w:rsid w:val="000416F1"/>
    <w:rsid w:val="00041F24"/>
    <w:rsid w:val="0004229E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947"/>
    <w:rsid w:val="000600CB"/>
    <w:rsid w:val="000650D0"/>
    <w:rsid w:val="00065613"/>
    <w:rsid w:val="0006608F"/>
    <w:rsid w:val="000667D4"/>
    <w:rsid w:val="000715CA"/>
    <w:rsid w:val="00071DF4"/>
    <w:rsid w:val="00073FA6"/>
    <w:rsid w:val="00075108"/>
    <w:rsid w:val="000753AF"/>
    <w:rsid w:val="00080D62"/>
    <w:rsid w:val="00080DC6"/>
    <w:rsid w:val="00081602"/>
    <w:rsid w:val="0008215D"/>
    <w:rsid w:val="00082F75"/>
    <w:rsid w:val="00084EAA"/>
    <w:rsid w:val="0008581E"/>
    <w:rsid w:val="0009135A"/>
    <w:rsid w:val="000917BA"/>
    <w:rsid w:val="000944C7"/>
    <w:rsid w:val="00094580"/>
    <w:rsid w:val="00095C2F"/>
    <w:rsid w:val="00096C89"/>
    <w:rsid w:val="000A0799"/>
    <w:rsid w:val="000A303D"/>
    <w:rsid w:val="000A33F5"/>
    <w:rsid w:val="000A47C3"/>
    <w:rsid w:val="000A5509"/>
    <w:rsid w:val="000B08B8"/>
    <w:rsid w:val="000B0C86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4836"/>
    <w:rsid w:val="000D5A52"/>
    <w:rsid w:val="000D7CD0"/>
    <w:rsid w:val="000E762A"/>
    <w:rsid w:val="000F1CEF"/>
    <w:rsid w:val="000F2734"/>
    <w:rsid w:val="000F2CE8"/>
    <w:rsid w:val="000F4E4E"/>
    <w:rsid w:val="000F5C4F"/>
    <w:rsid w:val="000F6076"/>
    <w:rsid w:val="000F644B"/>
    <w:rsid w:val="000F69D6"/>
    <w:rsid w:val="001001E5"/>
    <w:rsid w:val="00105438"/>
    <w:rsid w:val="001074A6"/>
    <w:rsid w:val="00110533"/>
    <w:rsid w:val="00113F28"/>
    <w:rsid w:val="001154E7"/>
    <w:rsid w:val="001156C8"/>
    <w:rsid w:val="00115768"/>
    <w:rsid w:val="00120C65"/>
    <w:rsid w:val="00120FD4"/>
    <w:rsid w:val="00121687"/>
    <w:rsid w:val="00121C65"/>
    <w:rsid w:val="0012417C"/>
    <w:rsid w:val="00124413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561A"/>
    <w:rsid w:val="00160211"/>
    <w:rsid w:val="00160D44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4617"/>
    <w:rsid w:val="00175F57"/>
    <w:rsid w:val="00176964"/>
    <w:rsid w:val="0017760E"/>
    <w:rsid w:val="00177DE4"/>
    <w:rsid w:val="00177F9A"/>
    <w:rsid w:val="00180F63"/>
    <w:rsid w:val="001819F4"/>
    <w:rsid w:val="001823F4"/>
    <w:rsid w:val="0018345C"/>
    <w:rsid w:val="00184A78"/>
    <w:rsid w:val="00185024"/>
    <w:rsid w:val="00191EB7"/>
    <w:rsid w:val="0019216C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29E1"/>
    <w:rsid w:val="001B2A72"/>
    <w:rsid w:val="001B375F"/>
    <w:rsid w:val="001B501E"/>
    <w:rsid w:val="001B5053"/>
    <w:rsid w:val="001B6EB2"/>
    <w:rsid w:val="001B7F62"/>
    <w:rsid w:val="001C070B"/>
    <w:rsid w:val="001C2DDC"/>
    <w:rsid w:val="001C7DE0"/>
    <w:rsid w:val="001D5B33"/>
    <w:rsid w:val="001D6DA8"/>
    <w:rsid w:val="001E3D22"/>
    <w:rsid w:val="001E4452"/>
    <w:rsid w:val="001F2191"/>
    <w:rsid w:val="001F4F26"/>
    <w:rsid w:val="001F6390"/>
    <w:rsid w:val="001F6E92"/>
    <w:rsid w:val="00201A73"/>
    <w:rsid w:val="00201FF9"/>
    <w:rsid w:val="0020345C"/>
    <w:rsid w:val="00203E64"/>
    <w:rsid w:val="00205322"/>
    <w:rsid w:val="00207049"/>
    <w:rsid w:val="002121BF"/>
    <w:rsid w:val="00214385"/>
    <w:rsid w:val="00214F48"/>
    <w:rsid w:val="002173D1"/>
    <w:rsid w:val="00220808"/>
    <w:rsid w:val="00221560"/>
    <w:rsid w:val="00222014"/>
    <w:rsid w:val="00222688"/>
    <w:rsid w:val="00234965"/>
    <w:rsid w:val="00235ECF"/>
    <w:rsid w:val="0023601D"/>
    <w:rsid w:val="00236164"/>
    <w:rsid w:val="00236C3D"/>
    <w:rsid w:val="002400C7"/>
    <w:rsid w:val="00240329"/>
    <w:rsid w:val="00241178"/>
    <w:rsid w:val="00241981"/>
    <w:rsid w:val="0024246E"/>
    <w:rsid w:val="00245A0D"/>
    <w:rsid w:val="002506FF"/>
    <w:rsid w:val="00255204"/>
    <w:rsid w:val="002605E6"/>
    <w:rsid w:val="002607C5"/>
    <w:rsid w:val="0026311E"/>
    <w:rsid w:val="0026521A"/>
    <w:rsid w:val="00265571"/>
    <w:rsid w:val="00271243"/>
    <w:rsid w:val="00274203"/>
    <w:rsid w:val="0027751E"/>
    <w:rsid w:val="00280CF2"/>
    <w:rsid w:val="0028186E"/>
    <w:rsid w:val="0028189B"/>
    <w:rsid w:val="0028416A"/>
    <w:rsid w:val="0028560F"/>
    <w:rsid w:val="00286151"/>
    <w:rsid w:val="00286D5C"/>
    <w:rsid w:val="00292877"/>
    <w:rsid w:val="00293C0F"/>
    <w:rsid w:val="00293E05"/>
    <w:rsid w:val="00294F69"/>
    <w:rsid w:val="00297DD4"/>
    <w:rsid w:val="002A209E"/>
    <w:rsid w:val="002A3197"/>
    <w:rsid w:val="002A35D0"/>
    <w:rsid w:val="002A7C58"/>
    <w:rsid w:val="002B08C0"/>
    <w:rsid w:val="002B1359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C03EF"/>
    <w:rsid w:val="002C11CC"/>
    <w:rsid w:val="002C358C"/>
    <w:rsid w:val="002C4083"/>
    <w:rsid w:val="002C5651"/>
    <w:rsid w:val="002C60FB"/>
    <w:rsid w:val="002D2927"/>
    <w:rsid w:val="002D3A83"/>
    <w:rsid w:val="002D42A7"/>
    <w:rsid w:val="002D4D2B"/>
    <w:rsid w:val="002D5A23"/>
    <w:rsid w:val="002D7127"/>
    <w:rsid w:val="002D7A36"/>
    <w:rsid w:val="002E44AE"/>
    <w:rsid w:val="002E6981"/>
    <w:rsid w:val="002F1983"/>
    <w:rsid w:val="002F50FE"/>
    <w:rsid w:val="002F599E"/>
    <w:rsid w:val="002F6D47"/>
    <w:rsid w:val="0030048C"/>
    <w:rsid w:val="003014E9"/>
    <w:rsid w:val="00301AEB"/>
    <w:rsid w:val="00301DBB"/>
    <w:rsid w:val="00302900"/>
    <w:rsid w:val="003044F5"/>
    <w:rsid w:val="00304CFB"/>
    <w:rsid w:val="003061E2"/>
    <w:rsid w:val="00307BB2"/>
    <w:rsid w:val="003105ED"/>
    <w:rsid w:val="0031278C"/>
    <w:rsid w:val="00313163"/>
    <w:rsid w:val="003149C6"/>
    <w:rsid w:val="00314CD0"/>
    <w:rsid w:val="00315C14"/>
    <w:rsid w:val="00317C23"/>
    <w:rsid w:val="00321636"/>
    <w:rsid w:val="00321A1A"/>
    <w:rsid w:val="00321AE3"/>
    <w:rsid w:val="00323067"/>
    <w:rsid w:val="0032619C"/>
    <w:rsid w:val="00326E1D"/>
    <w:rsid w:val="00331414"/>
    <w:rsid w:val="00331D01"/>
    <w:rsid w:val="00332250"/>
    <w:rsid w:val="00333674"/>
    <w:rsid w:val="003342D2"/>
    <w:rsid w:val="0033487B"/>
    <w:rsid w:val="00334E0B"/>
    <w:rsid w:val="00340570"/>
    <w:rsid w:val="00340E18"/>
    <w:rsid w:val="00342ECD"/>
    <w:rsid w:val="00344856"/>
    <w:rsid w:val="00344A96"/>
    <w:rsid w:val="00351825"/>
    <w:rsid w:val="00354713"/>
    <w:rsid w:val="00355DFF"/>
    <w:rsid w:val="00356ACA"/>
    <w:rsid w:val="00357722"/>
    <w:rsid w:val="00357D2A"/>
    <w:rsid w:val="003601A6"/>
    <w:rsid w:val="003616DB"/>
    <w:rsid w:val="00365AFF"/>
    <w:rsid w:val="00365C1D"/>
    <w:rsid w:val="00371BB7"/>
    <w:rsid w:val="003739F6"/>
    <w:rsid w:val="0037652B"/>
    <w:rsid w:val="00380C8F"/>
    <w:rsid w:val="0038118C"/>
    <w:rsid w:val="00382788"/>
    <w:rsid w:val="00382A98"/>
    <w:rsid w:val="00384A05"/>
    <w:rsid w:val="0038785F"/>
    <w:rsid w:val="00393BDC"/>
    <w:rsid w:val="003946F7"/>
    <w:rsid w:val="003953D6"/>
    <w:rsid w:val="00397471"/>
    <w:rsid w:val="003A598F"/>
    <w:rsid w:val="003A7A22"/>
    <w:rsid w:val="003A7B63"/>
    <w:rsid w:val="003B0C2F"/>
    <w:rsid w:val="003B1B21"/>
    <w:rsid w:val="003B24BA"/>
    <w:rsid w:val="003B34CB"/>
    <w:rsid w:val="003B4198"/>
    <w:rsid w:val="003B643D"/>
    <w:rsid w:val="003C1BE6"/>
    <w:rsid w:val="003C3697"/>
    <w:rsid w:val="003C7E2F"/>
    <w:rsid w:val="003D20A1"/>
    <w:rsid w:val="003D3EF3"/>
    <w:rsid w:val="003D52BD"/>
    <w:rsid w:val="003D5E01"/>
    <w:rsid w:val="003D720A"/>
    <w:rsid w:val="003E1D6C"/>
    <w:rsid w:val="003E2903"/>
    <w:rsid w:val="003E4E97"/>
    <w:rsid w:val="003E62C7"/>
    <w:rsid w:val="003F0E2B"/>
    <w:rsid w:val="003F17ED"/>
    <w:rsid w:val="003F50AF"/>
    <w:rsid w:val="003F552A"/>
    <w:rsid w:val="003F577F"/>
    <w:rsid w:val="003F6AEC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5CB6"/>
    <w:rsid w:val="004202F6"/>
    <w:rsid w:val="00424CBD"/>
    <w:rsid w:val="0042717F"/>
    <w:rsid w:val="004323F4"/>
    <w:rsid w:val="0043287E"/>
    <w:rsid w:val="00432D67"/>
    <w:rsid w:val="00434362"/>
    <w:rsid w:val="004349B8"/>
    <w:rsid w:val="00440049"/>
    <w:rsid w:val="004408EF"/>
    <w:rsid w:val="0044468A"/>
    <w:rsid w:val="00446C54"/>
    <w:rsid w:val="00450A3E"/>
    <w:rsid w:val="004511B7"/>
    <w:rsid w:val="004519E0"/>
    <w:rsid w:val="00451EEC"/>
    <w:rsid w:val="00452A8E"/>
    <w:rsid w:val="00454619"/>
    <w:rsid w:val="004552DD"/>
    <w:rsid w:val="00457367"/>
    <w:rsid w:val="0045766E"/>
    <w:rsid w:val="00460E0E"/>
    <w:rsid w:val="00462414"/>
    <w:rsid w:val="0046285C"/>
    <w:rsid w:val="00463B7E"/>
    <w:rsid w:val="00464222"/>
    <w:rsid w:val="00467DBD"/>
    <w:rsid w:val="00470F86"/>
    <w:rsid w:val="00474DE7"/>
    <w:rsid w:val="00480F0A"/>
    <w:rsid w:val="00486A0D"/>
    <w:rsid w:val="00486E1D"/>
    <w:rsid w:val="004906ED"/>
    <w:rsid w:val="00492527"/>
    <w:rsid w:val="00494688"/>
    <w:rsid w:val="00497730"/>
    <w:rsid w:val="004A26BD"/>
    <w:rsid w:val="004A37E3"/>
    <w:rsid w:val="004A566D"/>
    <w:rsid w:val="004A5E19"/>
    <w:rsid w:val="004A6517"/>
    <w:rsid w:val="004A69D0"/>
    <w:rsid w:val="004B0483"/>
    <w:rsid w:val="004B1245"/>
    <w:rsid w:val="004B27E8"/>
    <w:rsid w:val="004B4A31"/>
    <w:rsid w:val="004B4D6D"/>
    <w:rsid w:val="004B526B"/>
    <w:rsid w:val="004B5DC3"/>
    <w:rsid w:val="004C0897"/>
    <w:rsid w:val="004C109C"/>
    <w:rsid w:val="004C1BDC"/>
    <w:rsid w:val="004C1DBD"/>
    <w:rsid w:val="004C2945"/>
    <w:rsid w:val="004C301D"/>
    <w:rsid w:val="004C64F1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119D0"/>
    <w:rsid w:val="005129EC"/>
    <w:rsid w:val="005131AB"/>
    <w:rsid w:val="00514159"/>
    <w:rsid w:val="00515D23"/>
    <w:rsid w:val="005164AB"/>
    <w:rsid w:val="00522727"/>
    <w:rsid w:val="00524D78"/>
    <w:rsid w:val="0053019A"/>
    <w:rsid w:val="005317D6"/>
    <w:rsid w:val="005324AB"/>
    <w:rsid w:val="00532CA5"/>
    <w:rsid w:val="0053358C"/>
    <w:rsid w:val="005340FB"/>
    <w:rsid w:val="00534D1F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3F0A"/>
    <w:rsid w:val="005550B2"/>
    <w:rsid w:val="0055728C"/>
    <w:rsid w:val="00563A86"/>
    <w:rsid w:val="00566B16"/>
    <w:rsid w:val="00566F78"/>
    <w:rsid w:val="005701F0"/>
    <w:rsid w:val="005707BE"/>
    <w:rsid w:val="00571630"/>
    <w:rsid w:val="00575B8A"/>
    <w:rsid w:val="005803BA"/>
    <w:rsid w:val="0058310B"/>
    <w:rsid w:val="005874ED"/>
    <w:rsid w:val="0059257F"/>
    <w:rsid w:val="005947CC"/>
    <w:rsid w:val="00597B28"/>
    <w:rsid w:val="005A0C5A"/>
    <w:rsid w:val="005B0347"/>
    <w:rsid w:val="005B4C76"/>
    <w:rsid w:val="005C009E"/>
    <w:rsid w:val="005C020C"/>
    <w:rsid w:val="005C03E9"/>
    <w:rsid w:val="005C3B13"/>
    <w:rsid w:val="005C7848"/>
    <w:rsid w:val="005D02B0"/>
    <w:rsid w:val="005D0A83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C37"/>
    <w:rsid w:val="005E748C"/>
    <w:rsid w:val="005E76A4"/>
    <w:rsid w:val="005E7C3A"/>
    <w:rsid w:val="005F590D"/>
    <w:rsid w:val="005F7616"/>
    <w:rsid w:val="005F7C20"/>
    <w:rsid w:val="0060226E"/>
    <w:rsid w:val="006025AC"/>
    <w:rsid w:val="006046C9"/>
    <w:rsid w:val="00607000"/>
    <w:rsid w:val="0060736C"/>
    <w:rsid w:val="0062107E"/>
    <w:rsid w:val="00621413"/>
    <w:rsid w:val="0062191B"/>
    <w:rsid w:val="006219BA"/>
    <w:rsid w:val="006231E3"/>
    <w:rsid w:val="00627143"/>
    <w:rsid w:val="00631C70"/>
    <w:rsid w:val="0063225C"/>
    <w:rsid w:val="006333D5"/>
    <w:rsid w:val="006353F1"/>
    <w:rsid w:val="00637DF1"/>
    <w:rsid w:val="00641130"/>
    <w:rsid w:val="006414AD"/>
    <w:rsid w:val="00647574"/>
    <w:rsid w:val="00647737"/>
    <w:rsid w:val="00650221"/>
    <w:rsid w:val="00650F1C"/>
    <w:rsid w:val="00651113"/>
    <w:rsid w:val="006521F4"/>
    <w:rsid w:val="00655C9E"/>
    <w:rsid w:val="00656C7C"/>
    <w:rsid w:val="00657C8D"/>
    <w:rsid w:val="00661255"/>
    <w:rsid w:val="00661DA8"/>
    <w:rsid w:val="0066413E"/>
    <w:rsid w:val="00665D18"/>
    <w:rsid w:val="0066608E"/>
    <w:rsid w:val="00666CB5"/>
    <w:rsid w:val="00672195"/>
    <w:rsid w:val="0067269A"/>
    <w:rsid w:val="00672C49"/>
    <w:rsid w:val="00673510"/>
    <w:rsid w:val="00673723"/>
    <w:rsid w:val="00674491"/>
    <w:rsid w:val="006768A9"/>
    <w:rsid w:val="00680012"/>
    <w:rsid w:val="00683FA3"/>
    <w:rsid w:val="006853AB"/>
    <w:rsid w:val="00696101"/>
    <w:rsid w:val="00696D4B"/>
    <w:rsid w:val="00697C45"/>
    <w:rsid w:val="006A0568"/>
    <w:rsid w:val="006A232B"/>
    <w:rsid w:val="006A45E4"/>
    <w:rsid w:val="006A45FE"/>
    <w:rsid w:val="006A7599"/>
    <w:rsid w:val="006B00FD"/>
    <w:rsid w:val="006B3A1A"/>
    <w:rsid w:val="006B3FAE"/>
    <w:rsid w:val="006B6447"/>
    <w:rsid w:val="006B675E"/>
    <w:rsid w:val="006B6A25"/>
    <w:rsid w:val="006C07FE"/>
    <w:rsid w:val="006C11E0"/>
    <w:rsid w:val="006C51C3"/>
    <w:rsid w:val="006C56E5"/>
    <w:rsid w:val="006C6310"/>
    <w:rsid w:val="006C680D"/>
    <w:rsid w:val="006D0AAA"/>
    <w:rsid w:val="006D45E3"/>
    <w:rsid w:val="006D49E3"/>
    <w:rsid w:val="006D5424"/>
    <w:rsid w:val="006D5682"/>
    <w:rsid w:val="006D577A"/>
    <w:rsid w:val="006D6E40"/>
    <w:rsid w:val="006D700F"/>
    <w:rsid w:val="006D7E5B"/>
    <w:rsid w:val="006E0F7A"/>
    <w:rsid w:val="006E3112"/>
    <w:rsid w:val="006E3CB9"/>
    <w:rsid w:val="006E4420"/>
    <w:rsid w:val="006E543C"/>
    <w:rsid w:val="006E5DCD"/>
    <w:rsid w:val="006F06C6"/>
    <w:rsid w:val="006F1579"/>
    <w:rsid w:val="006F2BD1"/>
    <w:rsid w:val="006F3E2D"/>
    <w:rsid w:val="00703A7F"/>
    <w:rsid w:val="007042E8"/>
    <w:rsid w:val="007050ED"/>
    <w:rsid w:val="00707CE3"/>
    <w:rsid w:val="00711FCA"/>
    <w:rsid w:val="00712F71"/>
    <w:rsid w:val="00713B65"/>
    <w:rsid w:val="0071414A"/>
    <w:rsid w:val="0071515E"/>
    <w:rsid w:val="007155D9"/>
    <w:rsid w:val="00720049"/>
    <w:rsid w:val="00724561"/>
    <w:rsid w:val="00726C55"/>
    <w:rsid w:val="007277B1"/>
    <w:rsid w:val="007314D3"/>
    <w:rsid w:val="00731F7F"/>
    <w:rsid w:val="00732A38"/>
    <w:rsid w:val="00733943"/>
    <w:rsid w:val="00733A11"/>
    <w:rsid w:val="00733D89"/>
    <w:rsid w:val="0073731A"/>
    <w:rsid w:val="00743AD3"/>
    <w:rsid w:val="00745352"/>
    <w:rsid w:val="0074583C"/>
    <w:rsid w:val="00750BE8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F48"/>
    <w:rsid w:val="007707ED"/>
    <w:rsid w:val="007709CB"/>
    <w:rsid w:val="0077120A"/>
    <w:rsid w:val="00772237"/>
    <w:rsid w:val="007738A2"/>
    <w:rsid w:val="00773F4D"/>
    <w:rsid w:val="007749AB"/>
    <w:rsid w:val="007803F2"/>
    <w:rsid w:val="0078054D"/>
    <w:rsid w:val="00780A1F"/>
    <w:rsid w:val="0078443B"/>
    <w:rsid w:val="00784B07"/>
    <w:rsid w:val="00786509"/>
    <w:rsid w:val="0078779E"/>
    <w:rsid w:val="0079111F"/>
    <w:rsid w:val="007927FB"/>
    <w:rsid w:val="00792872"/>
    <w:rsid w:val="007932DB"/>
    <w:rsid w:val="007959C0"/>
    <w:rsid w:val="007A15FD"/>
    <w:rsid w:val="007A4049"/>
    <w:rsid w:val="007A5B71"/>
    <w:rsid w:val="007A623F"/>
    <w:rsid w:val="007A7649"/>
    <w:rsid w:val="007B1E06"/>
    <w:rsid w:val="007B2064"/>
    <w:rsid w:val="007B30BD"/>
    <w:rsid w:val="007B49A4"/>
    <w:rsid w:val="007B5D28"/>
    <w:rsid w:val="007B6E0C"/>
    <w:rsid w:val="007B7705"/>
    <w:rsid w:val="007B7B4B"/>
    <w:rsid w:val="007C0D27"/>
    <w:rsid w:val="007C1686"/>
    <w:rsid w:val="007C180F"/>
    <w:rsid w:val="007C2E34"/>
    <w:rsid w:val="007C7B5C"/>
    <w:rsid w:val="007D1A05"/>
    <w:rsid w:val="007D30F2"/>
    <w:rsid w:val="007D3919"/>
    <w:rsid w:val="007D5161"/>
    <w:rsid w:val="007D65A2"/>
    <w:rsid w:val="007D6D26"/>
    <w:rsid w:val="007D7EBA"/>
    <w:rsid w:val="007E2864"/>
    <w:rsid w:val="007E2EE9"/>
    <w:rsid w:val="007E4FFE"/>
    <w:rsid w:val="007E5731"/>
    <w:rsid w:val="007E6636"/>
    <w:rsid w:val="007F40CB"/>
    <w:rsid w:val="007F5E59"/>
    <w:rsid w:val="00803362"/>
    <w:rsid w:val="00807830"/>
    <w:rsid w:val="008104AC"/>
    <w:rsid w:val="00810814"/>
    <w:rsid w:val="00812907"/>
    <w:rsid w:val="00812C85"/>
    <w:rsid w:val="00816AC5"/>
    <w:rsid w:val="00816E24"/>
    <w:rsid w:val="008174AA"/>
    <w:rsid w:val="00826751"/>
    <w:rsid w:val="008270F6"/>
    <w:rsid w:val="00833D87"/>
    <w:rsid w:val="008340D4"/>
    <w:rsid w:val="008341EF"/>
    <w:rsid w:val="00835A57"/>
    <w:rsid w:val="00836607"/>
    <w:rsid w:val="0083726D"/>
    <w:rsid w:val="00837408"/>
    <w:rsid w:val="008406E9"/>
    <w:rsid w:val="00840E4C"/>
    <w:rsid w:val="00844321"/>
    <w:rsid w:val="00852452"/>
    <w:rsid w:val="008526F4"/>
    <w:rsid w:val="00855D76"/>
    <w:rsid w:val="00857838"/>
    <w:rsid w:val="00857EF0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6AA3"/>
    <w:rsid w:val="0088754D"/>
    <w:rsid w:val="00891FBA"/>
    <w:rsid w:val="008933E5"/>
    <w:rsid w:val="00895EF9"/>
    <w:rsid w:val="008A024D"/>
    <w:rsid w:val="008A06FD"/>
    <w:rsid w:val="008A3CA0"/>
    <w:rsid w:val="008A3E86"/>
    <w:rsid w:val="008A6C5D"/>
    <w:rsid w:val="008B1D92"/>
    <w:rsid w:val="008C4B93"/>
    <w:rsid w:val="008C7112"/>
    <w:rsid w:val="008D206D"/>
    <w:rsid w:val="008D20C2"/>
    <w:rsid w:val="008D4043"/>
    <w:rsid w:val="008D4AC6"/>
    <w:rsid w:val="008D4E92"/>
    <w:rsid w:val="008D5D06"/>
    <w:rsid w:val="008D64FF"/>
    <w:rsid w:val="008E0611"/>
    <w:rsid w:val="008E139F"/>
    <w:rsid w:val="008E21AF"/>
    <w:rsid w:val="008E356F"/>
    <w:rsid w:val="008E4338"/>
    <w:rsid w:val="008E4676"/>
    <w:rsid w:val="008E596D"/>
    <w:rsid w:val="008F2F59"/>
    <w:rsid w:val="008F30AB"/>
    <w:rsid w:val="008F4807"/>
    <w:rsid w:val="008F6406"/>
    <w:rsid w:val="00900754"/>
    <w:rsid w:val="00901CE3"/>
    <w:rsid w:val="00903345"/>
    <w:rsid w:val="00903BE7"/>
    <w:rsid w:val="009044E5"/>
    <w:rsid w:val="00905F47"/>
    <w:rsid w:val="00907B7F"/>
    <w:rsid w:val="00915F2C"/>
    <w:rsid w:val="00916C4A"/>
    <w:rsid w:val="00920653"/>
    <w:rsid w:val="00920AE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2CCD"/>
    <w:rsid w:val="00963D74"/>
    <w:rsid w:val="009646FB"/>
    <w:rsid w:val="009648CB"/>
    <w:rsid w:val="00972080"/>
    <w:rsid w:val="00972EB9"/>
    <w:rsid w:val="009734CA"/>
    <w:rsid w:val="009766AC"/>
    <w:rsid w:val="00981161"/>
    <w:rsid w:val="0098216B"/>
    <w:rsid w:val="009822C2"/>
    <w:rsid w:val="00982572"/>
    <w:rsid w:val="009829BC"/>
    <w:rsid w:val="00983810"/>
    <w:rsid w:val="009853D5"/>
    <w:rsid w:val="00985BF5"/>
    <w:rsid w:val="0098602E"/>
    <w:rsid w:val="00986982"/>
    <w:rsid w:val="0098783D"/>
    <w:rsid w:val="00992BDC"/>
    <w:rsid w:val="0099442B"/>
    <w:rsid w:val="00994BD0"/>
    <w:rsid w:val="00995235"/>
    <w:rsid w:val="009A3221"/>
    <w:rsid w:val="009A3A1C"/>
    <w:rsid w:val="009A6B2D"/>
    <w:rsid w:val="009A6EAE"/>
    <w:rsid w:val="009B197A"/>
    <w:rsid w:val="009B2BC6"/>
    <w:rsid w:val="009B36E1"/>
    <w:rsid w:val="009B6B6A"/>
    <w:rsid w:val="009C15FA"/>
    <w:rsid w:val="009C1895"/>
    <w:rsid w:val="009C2DCB"/>
    <w:rsid w:val="009C3B54"/>
    <w:rsid w:val="009C4E34"/>
    <w:rsid w:val="009C6D1E"/>
    <w:rsid w:val="009C72FB"/>
    <w:rsid w:val="009D09BE"/>
    <w:rsid w:val="009D2B5A"/>
    <w:rsid w:val="009E05DB"/>
    <w:rsid w:val="009E2D91"/>
    <w:rsid w:val="009E36D9"/>
    <w:rsid w:val="009E4086"/>
    <w:rsid w:val="009E4099"/>
    <w:rsid w:val="009E4BC9"/>
    <w:rsid w:val="009E6B0D"/>
    <w:rsid w:val="009E76D0"/>
    <w:rsid w:val="009F09F3"/>
    <w:rsid w:val="009F5EAD"/>
    <w:rsid w:val="00A0242F"/>
    <w:rsid w:val="00A02C7E"/>
    <w:rsid w:val="00A04B58"/>
    <w:rsid w:val="00A119F3"/>
    <w:rsid w:val="00A13FBC"/>
    <w:rsid w:val="00A1437C"/>
    <w:rsid w:val="00A152ED"/>
    <w:rsid w:val="00A21967"/>
    <w:rsid w:val="00A23A32"/>
    <w:rsid w:val="00A24914"/>
    <w:rsid w:val="00A25FCE"/>
    <w:rsid w:val="00A2693A"/>
    <w:rsid w:val="00A30591"/>
    <w:rsid w:val="00A306AC"/>
    <w:rsid w:val="00A32C74"/>
    <w:rsid w:val="00A370CD"/>
    <w:rsid w:val="00A41A0D"/>
    <w:rsid w:val="00A41A41"/>
    <w:rsid w:val="00A427C9"/>
    <w:rsid w:val="00A42B69"/>
    <w:rsid w:val="00A434A0"/>
    <w:rsid w:val="00A4715A"/>
    <w:rsid w:val="00A51915"/>
    <w:rsid w:val="00A54775"/>
    <w:rsid w:val="00A55E40"/>
    <w:rsid w:val="00A611EF"/>
    <w:rsid w:val="00A63F0F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46F8"/>
    <w:rsid w:val="00A74AD7"/>
    <w:rsid w:val="00A76502"/>
    <w:rsid w:val="00A77331"/>
    <w:rsid w:val="00A77686"/>
    <w:rsid w:val="00A80DC3"/>
    <w:rsid w:val="00A814FF"/>
    <w:rsid w:val="00A83085"/>
    <w:rsid w:val="00A83751"/>
    <w:rsid w:val="00A8396E"/>
    <w:rsid w:val="00A83BFF"/>
    <w:rsid w:val="00A8564A"/>
    <w:rsid w:val="00A87EBB"/>
    <w:rsid w:val="00A912F5"/>
    <w:rsid w:val="00A91894"/>
    <w:rsid w:val="00A92ED6"/>
    <w:rsid w:val="00A97F6A"/>
    <w:rsid w:val="00AA3FCC"/>
    <w:rsid w:val="00AA48C9"/>
    <w:rsid w:val="00AA4A86"/>
    <w:rsid w:val="00AA5309"/>
    <w:rsid w:val="00AB0858"/>
    <w:rsid w:val="00AB0C0C"/>
    <w:rsid w:val="00AB0C3A"/>
    <w:rsid w:val="00AB20D5"/>
    <w:rsid w:val="00AB2AF9"/>
    <w:rsid w:val="00AB3B42"/>
    <w:rsid w:val="00AB4045"/>
    <w:rsid w:val="00AB4260"/>
    <w:rsid w:val="00AB51CE"/>
    <w:rsid w:val="00AB6DDF"/>
    <w:rsid w:val="00AC29F5"/>
    <w:rsid w:val="00AC4709"/>
    <w:rsid w:val="00AD1AE5"/>
    <w:rsid w:val="00AD549F"/>
    <w:rsid w:val="00AD5AF4"/>
    <w:rsid w:val="00AD731C"/>
    <w:rsid w:val="00AE23E5"/>
    <w:rsid w:val="00AE27B7"/>
    <w:rsid w:val="00AE4E54"/>
    <w:rsid w:val="00AE5604"/>
    <w:rsid w:val="00AE6F28"/>
    <w:rsid w:val="00AE7A4C"/>
    <w:rsid w:val="00AF1431"/>
    <w:rsid w:val="00AF2456"/>
    <w:rsid w:val="00AF4562"/>
    <w:rsid w:val="00AF5131"/>
    <w:rsid w:val="00AF51E1"/>
    <w:rsid w:val="00AF7FF3"/>
    <w:rsid w:val="00B0099E"/>
    <w:rsid w:val="00B01D07"/>
    <w:rsid w:val="00B0358D"/>
    <w:rsid w:val="00B051CC"/>
    <w:rsid w:val="00B05315"/>
    <w:rsid w:val="00B0705F"/>
    <w:rsid w:val="00B10A90"/>
    <w:rsid w:val="00B10C2C"/>
    <w:rsid w:val="00B1189F"/>
    <w:rsid w:val="00B124CE"/>
    <w:rsid w:val="00B13027"/>
    <w:rsid w:val="00B132E0"/>
    <w:rsid w:val="00B1500A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592A"/>
    <w:rsid w:val="00B36650"/>
    <w:rsid w:val="00B40D02"/>
    <w:rsid w:val="00B42814"/>
    <w:rsid w:val="00B44244"/>
    <w:rsid w:val="00B44ED0"/>
    <w:rsid w:val="00B4741F"/>
    <w:rsid w:val="00B507DC"/>
    <w:rsid w:val="00B51973"/>
    <w:rsid w:val="00B52433"/>
    <w:rsid w:val="00B5697C"/>
    <w:rsid w:val="00B62138"/>
    <w:rsid w:val="00B63AD3"/>
    <w:rsid w:val="00B64204"/>
    <w:rsid w:val="00B6588A"/>
    <w:rsid w:val="00B65954"/>
    <w:rsid w:val="00B677FD"/>
    <w:rsid w:val="00B733B9"/>
    <w:rsid w:val="00B81CB1"/>
    <w:rsid w:val="00B82BA3"/>
    <w:rsid w:val="00B84666"/>
    <w:rsid w:val="00B8745D"/>
    <w:rsid w:val="00B87514"/>
    <w:rsid w:val="00B87DDE"/>
    <w:rsid w:val="00B9077C"/>
    <w:rsid w:val="00B91936"/>
    <w:rsid w:val="00B93071"/>
    <w:rsid w:val="00B9533C"/>
    <w:rsid w:val="00B96F38"/>
    <w:rsid w:val="00B977C1"/>
    <w:rsid w:val="00B97BCE"/>
    <w:rsid w:val="00BA027E"/>
    <w:rsid w:val="00BA47BE"/>
    <w:rsid w:val="00BA726D"/>
    <w:rsid w:val="00BB104C"/>
    <w:rsid w:val="00BB1B6E"/>
    <w:rsid w:val="00BB553A"/>
    <w:rsid w:val="00BB5B78"/>
    <w:rsid w:val="00BB675A"/>
    <w:rsid w:val="00BB7B29"/>
    <w:rsid w:val="00BC5BAB"/>
    <w:rsid w:val="00BC7067"/>
    <w:rsid w:val="00BC7A01"/>
    <w:rsid w:val="00BC7ED4"/>
    <w:rsid w:val="00BD0772"/>
    <w:rsid w:val="00BD096D"/>
    <w:rsid w:val="00BD0CD0"/>
    <w:rsid w:val="00BD48D1"/>
    <w:rsid w:val="00BE1910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B9"/>
    <w:rsid w:val="00C01FCF"/>
    <w:rsid w:val="00C038A2"/>
    <w:rsid w:val="00C03DB1"/>
    <w:rsid w:val="00C04EA8"/>
    <w:rsid w:val="00C07ED1"/>
    <w:rsid w:val="00C12838"/>
    <w:rsid w:val="00C12A08"/>
    <w:rsid w:val="00C12CCF"/>
    <w:rsid w:val="00C13138"/>
    <w:rsid w:val="00C13D20"/>
    <w:rsid w:val="00C179D3"/>
    <w:rsid w:val="00C25A4B"/>
    <w:rsid w:val="00C26580"/>
    <w:rsid w:val="00C26E85"/>
    <w:rsid w:val="00C27462"/>
    <w:rsid w:val="00C30982"/>
    <w:rsid w:val="00C30E6D"/>
    <w:rsid w:val="00C32052"/>
    <w:rsid w:val="00C3720B"/>
    <w:rsid w:val="00C41988"/>
    <w:rsid w:val="00C419C1"/>
    <w:rsid w:val="00C429B5"/>
    <w:rsid w:val="00C42CB0"/>
    <w:rsid w:val="00C44A07"/>
    <w:rsid w:val="00C456CE"/>
    <w:rsid w:val="00C458B4"/>
    <w:rsid w:val="00C46D3C"/>
    <w:rsid w:val="00C47329"/>
    <w:rsid w:val="00C50CBC"/>
    <w:rsid w:val="00C52CD2"/>
    <w:rsid w:val="00C53190"/>
    <w:rsid w:val="00C540C2"/>
    <w:rsid w:val="00C574BE"/>
    <w:rsid w:val="00C60C9E"/>
    <w:rsid w:val="00C623F3"/>
    <w:rsid w:val="00C638D3"/>
    <w:rsid w:val="00C65524"/>
    <w:rsid w:val="00C656D2"/>
    <w:rsid w:val="00C66B06"/>
    <w:rsid w:val="00C66CB8"/>
    <w:rsid w:val="00C67DEB"/>
    <w:rsid w:val="00C718A6"/>
    <w:rsid w:val="00C71AD7"/>
    <w:rsid w:val="00C72E6F"/>
    <w:rsid w:val="00C73149"/>
    <w:rsid w:val="00C73F1F"/>
    <w:rsid w:val="00C755F6"/>
    <w:rsid w:val="00C80D90"/>
    <w:rsid w:val="00C83B05"/>
    <w:rsid w:val="00C85916"/>
    <w:rsid w:val="00C87EBC"/>
    <w:rsid w:val="00C900FA"/>
    <w:rsid w:val="00C9027D"/>
    <w:rsid w:val="00C963E3"/>
    <w:rsid w:val="00C977E4"/>
    <w:rsid w:val="00CA16E1"/>
    <w:rsid w:val="00CA3691"/>
    <w:rsid w:val="00CA37F8"/>
    <w:rsid w:val="00CA52AD"/>
    <w:rsid w:val="00CB2CC0"/>
    <w:rsid w:val="00CB3196"/>
    <w:rsid w:val="00CB3F95"/>
    <w:rsid w:val="00CB712F"/>
    <w:rsid w:val="00CC097E"/>
    <w:rsid w:val="00CC2892"/>
    <w:rsid w:val="00CC2FEB"/>
    <w:rsid w:val="00CC6B7E"/>
    <w:rsid w:val="00CC7DC1"/>
    <w:rsid w:val="00CD0A20"/>
    <w:rsid w:val="00CD3C65"/>
    <w:rsid w:val="00CD6B05"/>
    <w:rsid w:val="00CD6BDB"/>
    <w:rsid w:val="00CD7F9F"/>
    <w:rsid w:val="00CE1677"/>
    <w:rsid w:val="00CE6A05"/>
    <w:rsid w:val="00CF0506"/>
    <w:rsid w:val="00CF2313"/>
    <w:rsid w:val="00CF409E"/>
    <w:rsid w:val="00CF6FFF"/>
    <w:rsid w:val="00D00038"/>
    <w:rsid w:val="00D00C93"/>
    <w:rsid w:val="00D02AF4"/>
    <w:rsid w:val="00D05366"/>
    <w:rsid w:val="00D1079C"/>
    <w:rsid w:val="00D11099"/>
    <w:rsid w:val="00D11E73"/>
    <w:rsid w:val="00D12005"/>
    <w:rsid w:val="00D12A94"/>
    <w:rsid w:val="00D13239"/>
    <w:rsid w:val="00D14402"/>
    <w:rsid w:val="00D1507D"/>
    <w:rsid w:val="00D1699D"/>
    <w:rsid w:val="00D1709C"/>
    <w:rsid w:val="00D220B8"/>
    <w:rsid w:val="00D23350"/>
    <w:rsid w:val="00D25B66"/>
    <w:rsid w:val="00D31964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5E40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6BC5"/>
    <w:rsid w:val="00D918FD"/>
    <w:rsid w:val="00DA165B"/>
    <w:rsid w:val="00DA2040"/>
    <w:rsid w:val="00DA3587"/>
    <w:rsid w:val="00DA44A1"/>
    <w:rsid w:val="00DB27AB"/>
    <w:rsid w:val="00DB4D53"/>
    <w:rsid w:val="00DB6F1B"/>
    <w:rsid w:val="00DC18A9"/>
    <w:rsid w:val="00DC2988"/>
    <w:rsid w:val="00DC578E"/>
    <w:rsid w:val="00DC62E3"/>
    <w:rsid w:val="00DD1817"/>
    <w:rsid w:val="00DD4C20"/>
    <w:rsid w:val="00DE0BA7"/>
    <w:rsid w:val="00DE231D"/>
    <w:rsid w:val="00DE326D"/>
    <w:rsid w:val="00DE378A"/>
    <w:rsid w:val="00DE4F22"/>
    <w:rsid w:val="00DE51E3"/>
    <w:rsid w:val="00DE54A4"/>
    <w:rsid w:val="00DE6548"/>
    <w:rsid w:val="00DE6C08"/>
    <w:rsid w:val="00DF0619"/>
    <w:rsid w:val="00DF1CE4"/>
    <w:rsid w:val="00DF2EF1"/>
    <w:rsid w:val="00DF575F"/>
    <w:rsid w:val="00DF6E75"/>
    <w:rsid w:val="00E039F0"/>
    <w:rsid w:val="00E077A8"/>
    <w:rsid w:val="00E07FE7"/>
    <w:rsid w:val="00E12C80"/>
    <w:rsid w:val="00E143A8"/>
    <w:rsid w:val="00E1705E"/>
    <w:rsid w:val="00E23382"/>
    <w:rsid w:val="00E259BF"/>
    <w:rsid w:val="00E26295"/>
    <w:rsid w:val="00E31707"/>
    <w:rsid w:val="00E35B2B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B99"/>
    <w:rsid w:val="00E53BD0"/>
    <w:rsid w:val="00E57888"/>
    <w:rsid w:val="00E60335"/>
    <w:rsid w:val="00E61215"/>
    <w:rsid w:val="00E634E0"/>
    <w:rsid w:val="00E63A98"/>
    <w:rsid w:val="00E64547"/>
    <w:rsid w:val="00E65EA1"/>
    <w:rsid w:val="00E662F0"/>
    <w:rsid w:val="00E664E5"/>
    <w:rsid w:val="00E70D5E"/>
    <w:rsid w:val="00E7230C"/>
    <w:rsid w:val="00E76C8A"/>
    <w:rsid w:val="00E7756F"/>
    <w:rsid w:val="00E8046A"/>
    <w:rsid w:val="00E80602"/>
    <w:rsid w:val="00E83248"/>
    <w:rsid w:val="00E87862"/>
    <w:rsid w:val="00E879FA"/>
    <w:rsid w:val="00E9283C"/>
    <w:rsid w:val="00E936E3"/>
    <w:rsid w:val="00E95532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6BA"/>
    <w:rsid w:val="00EB38F5"/>
    <w:rsid w:val="00EB459B"/>
    <w:rsid w:val="00EB47DB"/>
    <w:rsid w:val="00EB4CAB"/>
    <w:rsid w:val="00EB5735"/>
    <w:rsid w:val="00EB5CAE"/>
    <w:rsid w:val="00EB66B6"/>
    <w:rsid w:val="00EB7D3A"/>
    <w:rsid w:val="00EC06AE"/>
    <w:rsid w:val="00EC0B41"/>
    <w:rsid w:val="00EC0BA8"/>
    <w:rsid w:val="00ED0413"/>
    <w:rsid w:val="00ED2A86"/>
    <w:rsid w:val="00ED41F4"/>
    <w:rsid w:val="00ED4535"/>
    <w:rsid w:val="00ED4982"/>
    <w:rsid w:val="00EE0612"/>
    <w:rsid w:val="00EE14FF"/>
    <w:rsid w:val="00EE297A"/>
    <w:rsid w:val="00EE4A51"/>
    <w:rsid w:val="00EF11D7"/>
    <w:rsid w:val="00EF1862"/>
    <w:rsid w:val="00EF308C"/>
    <w:rsid w:val="00EF44A8"/>
    <w:rsid w:val="00F01E2D"/>
    <w:rsid w:val="00F0201A"/>
    <w:rsid w:val="00F041A8"/>
    <w:rsid w:val="00F077D3"/>
    <w:rsid w:val="00F1078F"/>
    <w:rsid w:val="00F145A5"/>
    <w:rsid w:val="00F14EE5"/>
    <w:rsid w:val="00F15661"/>
    <w:rsid w:val="00F15AB6"/>
    <w:rsid w:val="00F1746D"/>
    <w:rsid w:val="00F20386"/>
    <w:rsid w:val="00F20F0F"/>
    <w:rsid w:val="00F21A8F"/>
    <w:rsid w:val="00F22064"/>
    <w:rsid w:val="00F22B8D"/>
    <w:rsid w:val="00F22BA9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84E"/>
    <w:rsid w:val="00F43F44"/>
    <w:rsid w:val="00F462DA"/>
    <w:rsid w:val="00F47745"/>
    <w:rsid w:val="00F5349B"/>
    <w:rsid w:val="00F546ED"/>
    <w:rsid w:val="00F56015"/>
    <w:rsid w:val="00F566C7"/>
    <w:rsid w:val="00F57E61"/>
    <w:rsid w:val="00F60AD0"/>
    <w:rsid w:val="00F6578C"/>
    <w:rsid w:val="00F66DFF"/>
    <w:rsid w:val="00F717BC"/>
    <w:rsid w:val="00F72348"/>
    <w:rsid w:val="00F74F02"/>
    <w:rsid w:val="00F752D2"/>
    <w:rsid w:val="00F756C7"/>
    <w:rsid w:val="00F80336"/>
    <w:rsid w:val="00F818E3"/>
    <w:rsid w:val="00F81DAE"/>
    <w:rsid w:val="00F8293B"/>
    <w:rsid w:val="00F83A46"/>
    <w:rsid w:val="00F864FB"/>
    <w:rsid w:val="00F86588"/>
    <w:rsid w:val="00F87A5F"/>
    <w:rsid w:val="00F9468C"/>
    <w:rsid w:val="00F9647A"/>
    <w:rsid w:val="00F96960"/>
    <w:rsid w:val="00F97FBF"/>
    <w:rsid w:val="00FA07EA"/>
    <w:rsid w:val="00FA3B76"/>
    <w:rsid w:val="00FA3FF1"/>
    <w:rsid w:val="00FA5715"/>
    <w:rsid w:val="00FA60F1"/>
    <w:rsid w:val="00FB2031"/>
    <w:rsid w:val="00FB2278"/>
    <w:rsid w:val="00FB530D"/>
    <w:rsid w:val="00FB69E3"/>
    <w:rsid w:val="00FC2120"/>
    <w:rsid w:val="00FC3E1D"/>
    <w:rsid w:val="00FC4175"/>
    <w:rsid w:val="00FC7CBC"/>
    <w:rsid w:val="00FD0881"/>
    <w:rsid w:val="00FD1AA6"/>
    <w:rsid w:val="00FD2CDC"/>
    <w:rsid w:val="00FD3872"/>
    <w:rsid w:val="00FD480F"/>
    <w:rsid w:val="00FD531B"/>
    <w:rsid w:val="00FD5B9E"/>
    <w:rsid w:val="00FE0FD7"/>
    <w:rsid w:val="00FE5225"/>
    <w:rsid w:val="00FE54BB"/>
    <w:rsid w:val="00FE5512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4FB00A7"/>
  <w15:docId w15:val="{89819C91-5A12-40E7-949E-CC64A6EF21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table" w:styleId="a9">
    <w:name w:val="Table Grid"/>
    <w:basedOn w:val="a1"/>
    <w:uiPriority w:val="59"/>
    <w:rsid w:val="00371BB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041F24"/>
    <w:pPr>
      <w:widowControl w:val="0"/>
      <w:autoSpaceDE w:val="0"/>
      <w:autoSpaceDN w:val="0"/>
      <w:adjustRightInd w:val="0"/>
    </w:pPr>
    <w:rPr>
      <w:rFonts w:ascii="Times New Roman" w:hAnsi="Times New Roman" w:cs="Times New Roman"/>
      <w:color w:val="000000"/>
      <w:kern w:val="0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5160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90955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431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129054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085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5885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84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8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14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099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253634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450354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833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73159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4981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6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03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253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089776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661921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4977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499009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5453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33923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343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42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61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8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13" Type="http://schemas.openxmlformats.org/officeDocument/2006/relationships/image" Target="media/image4.emf"/><Relationship Id="rId18" Type="http://schemas.openxmlformats.org/officeDocument/2006/relationships/image" Target="media/image7.emf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oleObject" Target="embeddings/Microsoft_Visio_2003-2010___3.vsd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__5.vsd"/><Relationship Id="rId20" Type="http://schemas.openxmlformats.org/officeDocument/2006/relationships/oleObject" Target="embeddings/Microsoft_Visio_2003-2010___6.vsd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Microsoft_Visio_2003-2010___2.vsd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Microsoft_Visio_2003-2010___4.vsd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6</Pages>
  <Words>2036</Words>
  <Characters>2545</Characters>
  <Application>Microsoft Office Word</Application>
  <DocSecurity>0</DocSecurity>
  <Lines>254</Lines>
  <Paragraphs>157</Paragraphs>
  <ScaleCrop>false</ScaleCrop>
  <Company/>
  <LinksUpToDate>false</LinksUpToDate>
  <CharactersWithSpaces>44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胡昱</cp:lastModifiedBy>
  <cp:revision>4</cp:revision>
  <dcterms:created xsi:type="dcterms:W3CDTF">2024-05-26T17:54:00Z</dcterms:created>
  <dcterms:modified xsi:type="dcterms:W3CDTF">2024-05-26T19:11:00Z</dcterms:modified>
</cp:coreProperties>
</file>